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8"/>
  </p:notesMasterIdLst>
  <p:handoutMasterIdLst>
    <p:handoutMasterId r:id="rId29"/>
  </p:handoutMasterIdLst>
  <p:sldIdLst>
    <p:sldId id="304" r:id="rId2"/>
    <p:sldId id="474" r:id="rId3"/>
    <p:sldId id="480" r:id="rId4"/>
    <p:sldId id="481" r:id="rId5"/>
    <p:sldId id="482" r:id="rId6"/>
    <p:sldId id="475" r:id="rId7"/>
    <p:sldId id="487" r:id="rId8"/>
    <p:sldId id="488" r:id="rId9"/>
    <p:sldId id="489" r:id="rId10"/>
    <p:sldId id="490" r:id="rId11"/>
    <p:sldId id="491" r:id="rId12"/>
    <p:sldId id="476" r:id="rId13"/>
    <p:sldId id="492" r:id="rId14"/>
    <p:sldId id="493" r:id="rId15"/>
    <p:sldId id="494" r:id="rId16"/>
    <p:sldId id="477" r:id="rId17"/>
    <p:sldId id="506" r:id="rId18"/>
    <p:sldId id="507" r:id="rId19"/>
    <p:sldId id="495" r:id="rId20"/>
    <p:sldId id="496" r:id="rId21"/>
    <p:sldId id="478" r:id="rId22"/>
    <p:sldId id="500" r:id="rId23"/>
    <p:sldId id="501" r:id="rId24"/>
    <p:sldId id="508" r:id="rId25"/>
    <p:sldId id="503" r:id="rId26"/>
    <p:sldId id="504" r:id="rId27"/>
  </p:sldIdLst>
  <p:sldSz cx="9144000" cy="6858000" type="screen4x3"/>
  <p:notesSz cx="7102475" cy="938847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C0000"/>
    <a:srgbClr val="FFFF00"/>
    <a:srgbClr val="A60000"/>
    <a:srgbClr val="DBCEAC"/>
    <a:srgbClr val="3CB6CE"/>
    <a:srgbClr val="B6BF00"/>
    <a:srgbClr val="EC7A00"/>
    <a:srgbClr val="003C69"/>
    <a:srgbClr val="452325"/>
    <a:srgbClr val="C60C3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5620"/>
    <p:restoredTop sz="94660"/>
  </p:normalViewPr>
  <p:slideViewPr>
    <p:cSldViewPr snapToGrid="0">
      <p:cViewPr>
        <p:scale>
          <a:sx n="100" d="100"/>
          <a:sy n="100" d="100"/>
        </p:scale>
        <p:origin x="-1440" y="-384"/>
      </p:cViewPr>
      <p:guideLst>
        <p:guide orient="horz" pos="1534"/>
        <p:guide orient="horz" pos="660"/>
        <p:guide pos="2015"/>
        <p:guide pos="3907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30" d="100"/>
        <a:sy n="130" d="100"/>
      </p:scale>
      <p:origin x="0" y="0"/>
    </p:cViewPr>
  </p:sorterViewPr>
  <p:notesViewPr>
    <p:cSldViewPr snapToGrid="0">
      <p:cViewPr varScale="1">
        <p:scale>
          <a:sx n="69" d="100"/>
          <a:sy n="69" d="100"/>
        </p:scale>
        <p:origin x="-3300" y="-96"/>
      </p:cViewPr>
      <p:guideLst>
        <p:guide orient="horz" pos="2957"/>
        <p:guide pos="2237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4.emf"/><Relationship Id="rId13" Type="http://schemas.openxmlformats.org/officeDocument/2006/relationships/image" Target="../media/image19.emf"/><Relationship Id="rId18" Type="http://schemas.openxmlformats.org/officeDocument/2006/relationships/image" Target="../media/image24.emf"/><Relationship Id="rId3" Type="http://schemas.openxmlformats.org/officeDocument/2006/relationships/image" Target="../media/image9.emf"/><Relationship Id="rId21" Type="http://schemas.openxmlformats.org/officeDocument/2006/relationships/image" Target="../media/image27.emf"/><Relationship Id="rId7" Type="http://schemas.openxmlformats.org/officeDocument/2006/relationships/image" Target="../media/image13.emf"/><Relationship Id="rId12" Type="http://schemas.openxmlformats.org/officeDocument/2006/relationships/image" Target="../media/image18.emf"/><Relationship Id="rId17" Type="http://schemas.openxmlformats.org/officeDocument/2006/relationships/image" Target="../media/image23.emf"/><Relationship Id="rId25" Type="http://schemas.openxmlformats.org/officeDocument/2006/relationships/image" Target="../media/image31.emf"/><Relationship Id="rId2" Type="http://schemas.openxmlformats.org/officeDocument/2006/relationships/image" Target="../media/image8.emf"/><Relationship Id="rId16" Type="http://schemas.openxmlformats.org/officeDocument/2006/relationships/image" Target="../media/image22.emf"/><Relationship Id="rId20" Type="http://schemas.openxmlformats.org/officeDocument/2006/relationships/image" Target="../media/image26.emf"/><Relationship Id="rId1" Type="http://schemas.openxmlformats.org/officeDocument/2006/relationships/image" Target="../media/image7.emf"/><Relationship Id="rId6" Type="http://schemas.openxmlformats.org/officeDocument/2006/relationships/image" Target="../media/image12.emf"/><Relationship Id="rId11" Type="http://schemas.openxmlformats.org/officeDocument/2006/relationships/image" Target="../media/image17.emf"/><Relationship Id="rId24" Type="http://schemas.openxmlformats.org/officeDocument/2006/relationships/image" Target="../media/image30.emf"/><Relationship Id="rId5" Type="http://schemas.openxmlformats.org/officeDocument/2006/relationships/image" Target="../media/image11.emf"/><Relationship Id="rId15" Type="http://schemas.openxmlformats.org/officeDocument/2006/relationships/image" Target="../media/image21.emf"/><Relationship Id="rId23" Type="http://schemas.openxmlformats.org/officeDocument/2006/relationships/image" Target="../media/image29.emf"/><Relationship Id="rId10" Type="http://schemas.openxmlformats.org/officeDocument/2006/relationships/image" Target="../media/image16.emf"/><Relationship Id="rId19" Type="http://schemas.openxmlformats.org/officeDocument/2006/relationships/image" Target="../media/image25.emf"/><Relationship Id="rId4" Type="http://schemas.openxmlformats.org/officeDocument/2006/relationships/image" Target="../media/image10.emf"/><Relationship Id="rId9" Type="http://schemas.openxmlformats.org/officeDocument/2006/relationships/image" Target="../media/image15.emf"/><Relationship Id="rId14" Type="http://schemas.openxmlformats.org/officeDocument/2006/relationships/image" Target="../media/image20.emf"/><Relationship Id="rId22" Type="http://schemas.openxmlformats.org/officeDocument/2006/relationships/image" Target="../media/image28.e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4.emf"/><Relationship Id="rId13" Type="http://schemas.openxmlformats.org/officeDocument/2006/relationships/image" Target="../media/image19.emf"/><Relationship Id="rId18" Type="http://schemas.openxmlformats.org/officeDocument/2006/relationships/image" Target="../media/image24.emf"/><Relationship Id="rId3" Type="http://schemas.openxmlformats.org/officeDocument/2006/relationships/image" Target="../media/image9.emf"/><Relationship Id="rId21" Type="http://schemas.openxmlformats.org/officeDocument/2006/relationships/image" Target="../media/image27.emf"/><Relationship Id="rId7" Type="http://schemas.openxmlformats.org/officeDocument/2006/relationships/image" Target="../media/image13.emf"/><Relationship Id="rId12" Type="http://schemas.openxmlformats.org/officeDocument/2006/relationships/image" Target="../media/image18.emf"/><Relationship Id="rId17" Type="http://schemas.openxmlformats.org/officeDocument/2006/relationships/image" Target="../media/image23.emf"/><Relationship Id="rId25" Type="http://schemas.openxmlformats.org/officeDocument/2006/relationships/image" Target="../media/image31.emf"/><Relationship Id="rId2" Type="http://schemas.openxmlformats.org/officeDocument/2006/relationships/image" Target="../media/image8.emf"/><Relationship Id="rId16" Type="http://schemas.openxmlformats.org/officeDocument/2006/relationships/image" Target="../media/image22.emf"/><Relationship Id="rId20" Type="http://schemas.openxmlformats.org/officeDocument/2006/relationships/image" Target="../media/image26.emf"/><Relationship Id="rId1" Type="http://schemas.openxmlformats.org/officeDocument/2006/relationships/image" Target="../media/image7.emf"/><Relationship Id="rId6" Type="http://schemas.openxmlformats.org/officeDocument/2006/relationships/image" Target="../media/image12.emf"/><Relationship Id="rId11" Type="http://schemas.openxmlformats.org/officeDocument/2006/relationships/image" Target="../media/image17.emf"/><Relationship Id="rId24" Type="http://schemas.openxmlformats.org/officeDocument/2006/relationships/image" Target="../media/image30.emf"/><Relationship Id="rId5" Type="http://schemas.openxmlformats.org/officeDocument/2006/relationships/image" Target="../media/image11.emf"/><Relationship Id="rId15" Type="http://schemas.openxmlformats.org/officeDocument/2006/relationships/image" Target="../media/image21.emf"/><Relationship Id="rId23" Type="http://schemas.openxmlformats.org/officeDocument/2006/relationships/image" Target="../media/image29.emf"/><Relationship Id="rId10" Type="http://schemas.openxmlformats.org/officeDocument/2006/relationships/image" Target="../media/image16.emf"/><Relationship Id="rId19" Type="http://schemas.openxmlformats.org/officeDocument/2006/relationships/image" Target="../media/image25.emf"/><Relationship Id="rId4" Type="http://schemas.openxmlformats.org/officeDocument/2006/relationships/image" Target="../media/image10.emf"/><Relationship Id="rId9" Type="http://schemas.openxmlformats.org/officeDocument/2006/relationships/image" Target="../media/image15.emf"/><Relationship Id="rId14" Type="http://schemas.openxmlformats.org/officeDocument/2006/relationships/image" Target="../media/image20.emf"/><Relationship Id="rId22" Type="http://schemas.openxmlformats.org/officeDocument/2006/relationships/image" Target="../media/image28.emf"/></Relationships>
</file>

<file path=ppt/handoutMasters/_rels/handoutMaster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2445907" y="0"/>
            <a:ext cx="3079136" cy="4678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332" tIns="46666" rIns="93332" bIns="46666" numCol="1" anchor="t" anchorCtr="0" compatLnSpc="1">
            <a:prstTxWarp prst="textNoShape">
              <a:avLst/>
            </a:prstTxWarp>
          </a:bodyPr>
          <a:lstStyle>
            <a:lvl1pPr defTabSz="934243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525044" y="0"/>
            <a:ext cx="1575821" cy="4678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332" tIns="46666" rIns="93332" bIns="46666" numCol="1" anchor="t" anchorCtr="0" compatLnSpc="1">
            <a:prstTxWarp prst="textNoShape">
              <a:avLst/>
            </a:prstTxWarp>
          </a:bodyPr>
          <a:lstStyle>
            <a:lvl1pPr algn="r" defTabSz="933272">
              <a:defRPr sz="1200"/>
            </a:lvl1pPr>
          </a:lstStyle>
          <a:p>
            <a:pPr>
              <a:defRPr/>
            </a:pPr>
            <a:fld id="{8E549AE1-CB59-2745-AF92-31C81185A39C}" type="datetime1">
              <a:rPr lang="en-US"/>
              <a:pPr>
                <a:defRPr/>
              </a:pPr>
              <a:t>4/7/2012</a:t>
            </a:fld>
            <a:endParaRPr lang="en-US"/>
          </a:p>
        </p:txBody>
      </p:sp>
      <p:sp>
        <p:nvSpPr>
          <p:cNvPr id="553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" y="8917444"/>
            <a:ext cx="3077524" cy="4694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332" tIns="46666" rIns="93332" bIns="46666" numCol="1" anchor="b" anchorCtr="0" compatLnSpc="1">
            <a:prstTxWarp prst="textNoShape">
              <a:avLst/>
            </a:prstTxWarp>
          </a:bodyPr>
          <a:lstStyle>
            <a:lvl1pPr defTabSz="934243">
              <a:defRPr sz="1200"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Template I-Aqua curve</a:t>
            </a:r>
          </a:p>
        </p:txBody>
      </p:sp>
      <p:sp>
        <p:nvSpPr>
          <p:cNvPr id="553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3341" y="8917444"/>
            <a:ext cx="3077524" cy="4694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332" tIns="46666" rIns="93332" bIns="46666" numCol="1" anchor="b" anchorCtr="0" compatLnSpc="1">
            <a:prstTxWarp prst="textNoShape">
              <a:avLst/>
            </a:prstTxWarp>
          </a:bodyPr>
          <a:lstStyle>
            <a:lvl1pPr algn="r" defTabSz="933272">
              <a:defRPr sz="1200"/>
            </a:lvl1pPr>
          </a:lstStyle>
          <a:p>
            <a:pPr>
              <a:defRPr/>
            </a:pPr>
            <a:fld id="{A737CBF3-CE8D-5249-98EE-A22195CC816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13318" name="Picture 5" descr="wsuTLSig4c.gif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3786" y="146293"/>
            <a:ext cx="1264847" cy="4694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42201002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3077524" cy="4678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332" tIns="46666" rIns="93332" bIns="46666" numCol="1" anchor="t" anchorCtr="0" compatLnSpc="1">
            <a:prstTxWarp prst="textNoShape">
              <a:avLst/>
            </a:prstTxWarp>
          </a:bodyPr>
          <a:lstStyle>
            <a:lvl1pPr defTabSz="934243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3341" y="0"/>
            <a:ext cx="3077524" cy="4678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332" tIns="46666" rIns="93332" bIns="46666" numCol="1" anchor="t" anchorCtr="0" compatLnSpc="1">
            <a:prstTxWarp prst="textNoShape">
              <a:avLst/>
            </a:prstTxWarp>
          </a:bodyPr>
          <a:lstStyle>
            <a:lvl1pPr algn="r" defTabSz="933272">
              <a:defRPr sz="1200"/>
            </a:lvl1pPr>
          </a:lstStyle>
          <a:p>
            <a:pPr>
              <a:defRPr/>
            </a:pPr>
            <a:fld id="{0FE0C1DE-C5B0-E843-82B5-4B8AF2F0E0D7}" type="datetime1">
              <a:rPr lang="en-US"/>
              <a:pPr>
                <a:defRPr/>
              </a:pPr>
              <a:t>4/7/2012</a:t>
            </a:fld>
            <a:endParaRPr lang="en-US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06500" y="706438"/>
            <a:ext cx="4694238" cy="35194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229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10571" y="4459526"/>
            <a:ext cx="5681335" cy="42232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332" tIns="46666" rIns="93332" bIns="4666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229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8917444"/>
            <a:ext cx="3077524" cy="4694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332" tIns="46666" rIns="93332" bIns="46666" numCol="1" anchor="b" anchorCtr="0" compatLnSpc="1">
            <a:prstTxWarp prst="textNoShape">
              <a:avLst/>
            </a:prstTxWarp>
          </a:bodyPr>
          <a:lstStyle>
            <a:lvl1pPr defTabSz="934243">
              <a:defRPr sz="1200"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Template I-Aqua curve</a:t>
            </a:r>
          </a:p>
        </p:txBody>
      </p:sp>
      <p:sp>
        <p:nvSpPr>
          <p:cNvPr id="1229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3341" y="8917444"/>
            <a:ext cx="3077524" cy="4694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332" tIns="46666" rIns="93332" bIns="46666" numCol="1" anchor="b" anchorCtr="0" compatLnSpc="1">
            <a:prstTxWarp prst="textNoShape">
              <a:avLst/>
            </a:prstTxWarp>
          </a:bodyPr>
          <a:lstStyle>
            <a:lvl1pPr algn="r" defTabSz="933272">
              <a:defRPr sz="1200"/>
            </a:lvl1pPr>
          </a:lstStyle>
          <a:p>
            <a:pPr>
              <a:defRPr/>
            </a:pPr>
            <a:fld id="{1A350439-484D-8946-BE60-42AE40F028B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64578"/>
      </p:ext>
    </p:extLst>
  </p:cSld>
  <p:clrMap bg1="lt1" tx1="dk1" bg2="lt2" tx2="dk2" accent1="accent1" accent2="accent2" accent3="accent3" accent4="accent4" accent5="accent5" accent6="accent6" hlink="hlink" folHlink="folHlink"/>
  <p:hf hd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686E486A-C5BD-A14B-AEAA-2911FECD3E2A}" type="datetime1">
              <a:rPr lang="en-US"/>
              <a:pPr/>
              <a:t>4/7/2012</a:t>
            </a:fld>
            <a:endParaRPr lang="en-US"/>
          </a:p>
        </p:txBody>
      </p:sp>
      <p:sp>
        <p:nvSpPr>
          <p:cNvPr id="16387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pPr defTabSz="933272"/>
            <a:r>
              <a:rPr lang="en-US"/>
              <a:t>Template I-Aqua curve</a:t>
            </a:r>
          </a:p>
        </p:txBody>
      </p:sp>
      <p:sp>
        <p:nvSpPr>
          <p:cNvPr id="1638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25AC3FC-B412-FB4D-AAA5-1024CDBDEB49}" type="slidenum">
              <a:rPr lang="en-US"/>
              <a:pPr/>
              <a:t>1</a:t>
            </a:fld>
            <a:endParaRPr lang="en-US"/>
          </a:p>
        </p:txBody>
      </p:sp>
      <p:sp>
        <p:nvSpPr>
          <p:cNvPr id="1638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9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6739" name="Rectangle 3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>
              <a:latin typeface="Times New Roman" charset="0"/>
            </a:endParaRPr>
          </a:p>
        </p:txBody>
      </p:sp>
      <p:sp>
        <p:nvSpPr>
          <p:cNvPr id="116740" name="Text Box 4"/>
          <p:cNvSpPr txBox="1">
            <a:spLocks noGrp="1"/>
          </p:cNvSpPr>
          <p:nvPr/>
        </p:nvSpPr>
        <p:spPr bwMode="auto">
          <a:xfrm>
            <a:off x="4030595" y="8952273"/>
            <a:ext cx="3098084" cy="4625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9806" tIns="44905" rIns="89806" bIns="44905" anchor="b">
            <a:prstTxWarp prst="textNoShape">
              <a:avLst/>
            </a:prstTxWarp>
          </a:bodyPr>
          <a:lstStyle/>
          <a:p>
            <a:pPr algn="r" defTabSz="919099"/>
            <a:r>
              <a:rPr lang="en-US" sz="1100" dirty="0"/>
              <a:t>32</a:t>
            </a: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5891" name="Rectangle 3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>
              <a:latin typeface="Times New Roman" charset="0"/>
            </a:endParaRPr>
          </a:p>
        </p:txBody>
      </p:sp>
      <p:sp>
        <p:nvSpPr>
          <p:cNvPr id="165892" name="Text Box 4"/>
          <p:cNvSpPr txBox="1">
            <a:spLocks noGrp="1"/>
          </p:cNvSpPr>
          <p:nvPr/>
        </p:nvSpPr>
        <p:spPr bwMode="auto">
          <a:xfrm>
            <a:off x="4030655" y="8951802"/>
            <a:ext cx="3097647" cy="4623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9809" tIns="44905" rIns="89809" bIns="44905" anchor="b">
            <a:prstTxWarp prst="textNoShape">
              <a:avLst/>
            </a:prstTxWarp>
          </a:bodyPr>
          <a:lstStyle/>
          <a:p>
            <a:pPr algn="r" defTabSz="918725"/>
            <a:r>
              <a:rPr lang="en-US" sz="1200" dirty="0"/>
              <a:t>5</a:t>
            </a: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915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13A16D2-000A-422D-93ED-28416A3C907C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 defTabSz="920740">
              <a:defRPr/>
            </a:pPr>
            <a:fld id="{7E57ACD6-E40E-4884-BB73-38D20F38FD71}" type="slidenum">
              <a:rPr lang="en-US" smtClean="0"/>
              <a:pPr defTabSz="920740">
                <a:defRPr/>
              </a:pPr>
              <a:t>23</a:t>
            </a:fld>
            <a:endParaRPr lang="en-US" dirty="0" smtClean="0"/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0463" y="693738"/>
            <a:ext cx="4733925" cy="3551237"/>
          </a:xfrm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 defTabSz="920740">
              <a:defRPr/>
            </a:pPr>
            <a:fld id="{7E57ACD6-E40E-4884-BB73-38D20F38FD71}" type="slidenum">
              <a:rPr lang="en-US" smtClean="0"/>
              <a:pPr defTabSz="920740">
                <a:defRPr/>
              </a:pPr>
              <a:t>24</a:t>
            </a:fld>
            <a:endParaRPr lang="en-US" dirty="0" smtClean="0"/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0463" y="693738"/>
            <a:ext cx="4733925" cy="3551237"/>
          </a:xfrm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041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5632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defTabSz="920740">
              <a:defRPr/>
            </a:pPr>
            <a:fld id="{3F9D79B8-B432-48CF-964F-A88B87BADF8B}" type="slidenum">
              <a:rPr lang="en-US" smtClean="0"/>
              <a:pPr defTabSz="920740">
                <a:defRPr/>
              </a:pPr>
              <a:t>25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2F56A23-63F4-B444-BD07-8FCD9C08A552}" type="slidenum">
              <a:rPr lang="en-US" smtClean="0"/>
              <a:pPr/>
              <a:t>26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2F56A23-63F4-B444-BD07-8FCD9C08A552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2F56A23-63F4-B444-BD07-8FCD9C08A552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2F56A23-63F4-B444-BD07-8FCD9C08A552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6259" name="Rectangle 3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>
              <a:latin typeface="Times New Roman" charset="0"/>
            </a:endParaRPr>
          </a:p>
        </p:txBody>
      </p:sp>
      <p:sp>
        <p:nvSpPr>
          <p:cNvPr id="96260" name="Text Box 4"/>
          <p:cNvSpPr txBox="1">
            <a:spLocks noGrp="1"/>
          </p:cNvSpPr>
          <p:nvPr/>
        </p:nvSpPr>
        <p:spPr bwMode="auto">
          <a:xfrm>
            <a:off x="4030595" y="8952273"/>
            <a:ext cx="3098084" cy="4625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9806" tIns="44905" rIns="89806" bIns="44905" anchor="b">
            <a:prstTxWarp prst="textNoShape">
              <a:avLst/>
            </a:prstTxWarp>
          </a:bodyPr>
          <a:lstStyle/>
          <a:p>
            <a:pPr algn="r" defTabSz="919099"/>
            <a:r>
              <a:rPr lang="en-US" sz="1100" dirty="0"/>
              <a:t>14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8307" name="Rectangle 3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>
              <a:latin typeface="Times New Roman" charset="0"/>
            </a:endParaRPr>
          </a:p>
        </p:txBody>
      </p:sp>
      <p:sp>
        <p:nvSpPr>
          <p:cNvPr id="98308" name="Text Box 4"/>
          <p:cNvSpPr txBox="1">
            <a:spLocks noGrp="1"/>
          </p:cNvSpPr>
          <p:nvPr/>
        </p:nvSpPr>
        <p:spPr bwMode="auto">
          <a:xfrm>
            <a:off x="4030595" y="8952273"/>
            <a:ext cx="3098084" cy="4625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9806" tIns="44905" rIns="89806" bIns="44905" anchor="b">
            <a:prstTxWarp prst="textNoShape">
              <a:avLst/>
            </a:prstTxWarp>
          </a:bodyPr>
          <a:lstStyle/>
          <a:p>
            <a:pPr algn="r" defTabSz="898985"/>
            <a:r>
              <a:rPr lang="en-US" sz="1100" dirty="0"/>
              <a:t>16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9331" name="Rectangle 3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>
              <a:latin typeface="Times New Roman" charset="0"/>
            </a:endParaRPr>
          </a:p>
        </p:txBody>
      </p:sp>
      <p:sp>
        <p:nvSpPr>
          <p:cNvPr id="99332" name="Text Box 4"/>
          <p:cNvSpPr txBox="1">
            <a:spLocks noGrp="1"/>
          </p:cNvSpPr>
          <p:nvPr/>
        </p:nvSpPr>
        <p:spPr bwMode="auto">
          <a:xfrm>
            <a:off x="4030595" y="8952273"/>
            <a:ext cx="3098084" cy="4625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9806" tIns="44905" rIns="89806" bIns="44905" anchor="b">
            <a:prstTxWarp prst="textNoShape">
              <a:avLst/>
            </a:prstTxWarp>
          </a:bodyPr>
          <a:lstStyle/>
          <a:p>
            <a:pPr algn="r" defTabSz="898985"/>
            <a:r>
              <a:rPr lang="en-US" sz="1100" dirty="0"/>
              <a:t>17</a:t>
            </a: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981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>
              <a:latin typeface="Times New Roman" charset="0"/>
            </a:endParaRPr>
          </a:p>
        </p:txBody>
      </p:sp>
      <p:sp>
        <p:nvSpPr>
          <p:cNvPr id="119812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5595DD5-71F0-3B46-905A-4CEE5E888308}" type="slidenum">
              <a:rPr lang="en-US"/>
              <a:pPr/>
              <a:t>17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>
                <a:latin typeface="Times New Roman" charset="0"/>
                <a:ea typeface="ＭＳ Ｐゴシック" charset="-128"/>
                <a:cs typeface="ＭＳ Ｐゴシック" charset="-128"/>
              </a:rPr>
              <a:t>Time synchronized, precise measurements – one example of this kind of benefit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3"/>
          <p:cNvGrpSpPr>
            <a:grpSpLocks/>
          </p:cNvGrpSpPr>
          <p:nvPr userDrawn="1"/>
        </p:nvGrpSpPr>
        <p:grpSpPr bwMode="auto">
          <a:xfrm>
            <a:off x="160338" y="171450"/>
            <a:ext cx="8626475" cy="6219825"/>
            <a:chOff x="228600" y="152400"/>
            <a:chExt cx="8626475" cy="6219825"/>
          </a:xfrm>
        </p:grpSpPr>
        <p:sp>
          <p:nvSpPr>
            <p:cNvPr id="5" name="Rounded Rectangle 4"/>
            <p:cNvSpPr/>
            <p:nvPr userDrawn="1"/>
          </p:nvSpPr>
          <p:spPr bwMode="ltGray">
            <a:xfrm>
              <a:off x="228600" y="152400"/>
              <a:ext cx="8626475" cy="6219825"/>
            </a:xfrm>
            <a:prstGeom prst="roundRect">
              <a:avLst/>
            </a:prstGeom>
            <a:gradFill flip="none" rotWithShape="1">
              <a:gsLst>
                <a:gs pos="17000">
                  <a:schemeClr val="accent5">
                    <a:lumMod val="20000"/>
                    <a:lumOff val="80000"/>
                  </a:schemeClr>
                </a:gs>
                <a:gs pos="37000">
                  <a:schemeClr val="tx1"/>
                </a:gs>
              </a:gsLst>
              <a:lin ang="27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6" name="Rounded Rectangle 5"/>
            <p:cNvSpPr/>
            <p:nvPr userDrawn="1"/>
          </p:nvSpPr>
          <p:spPr bwMode="white">
            <a:xfrm>
              <a:off x="268287" y="180975"/>
              <a:ext cx="8547100" cy="6162675"/>
            </a:xfrm>
            <a:prstGeom prst="round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</p:grpSp>
      <p:grpSp>
        <p:nvGrpSpPr>
          <p:cNvPr id="7" name="Group 17"/>
          <p:cNvGrpSpPr>
            <a:grpSpLocks/>
          </p:cNvGrpSpPr>
          <p:nvPr userDrawn="1"/>
        </p:nvGrpSpPr>
        <p:grpSpPr bwMode="auto">
          <a:xfrm>
            <a:off x="0" y="6705600"/>
            <a:ext cx="9144000" cy="152400"/>
            <a:chOff x="-1" y="6705600"/>
            <a:chExt cx="9144001" cy="152400"/>
          </a:xfrm>
        </p:grpSpPr>
        <p:sp>
          <p:nvSpPr>
            <p:cNvPr id="8" name="Rectangle 7"/>
            <p:cNvSpPr/>
            <p:nvPr userDrawn="1"/>
          </p:nvSpPr>
          <p:spPr bwMode="ltGray">
            <a:xfrm>
              <a:off x="-1" y="6705600"/>
              <a:ext cx="4611689" cy="1524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9" name="Rectangle 8"/>
            <p:cNvSpPr/>
            <p:nvPr userDrawn="1"/>
          </p:nvSpPr>
          <p:spPr bwMode="ltGray">
            <a:xfrm>
              <a:off x="4572000" y="6705600"/>
              <a:ext cx="3116263" cy="1524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0" name="Rectangle 9"/>
            <p:cNvSpPr/>
            <p:nvPr userDrawn="1"/>
          </p:nvSpPr>
          <p:spPr bwMode="ltGray">
            <a:xfrm>
              <a:off x="7620000" y="6705600"/>
              <a:ext cx="1524000" cy="1524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</p:grpSp>
      <p:pic>
        <p:nvPicPr>
          <p:cNvPr id="11" name="Picture 15" descr="wsuTLSig4cW.gif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242888" y="5943600"/>
            <a:ext cx="1487487" cy="552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6" name="Rectangle 4"/>
          <p:cNvSpPr>
            <a:spLocks noGrp="1" noChangeArrowheads="1"/>
          </p:cNvSpPr>
          <p:nvPr>
            <p:ph type="ctrTitle"/>
          </p:nvPr>
        </p:nvSpPr>
        <p:spPr bwMode="black">
          <a:xfrm>
            <a:off x="591722" y="950495"/>
            <a:ext cx="8141479" cy="480131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 algn="ctr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sz="2800" b="1" dirty="0">
                <a:solidFill>
                  <a:schemeClr val="accent1"/>
                </a:solidFill>
                <a:latin typeface="Lucida Sans" pitchFamily="34" charset="0"/>
                <a:ea typeface="+mj-ea"/>
                <a:cs typeface="+mj-cs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ubTitle" idx="1"/>
          </p:nvPr>
        </p:nvSpPr>
        <p:spPr bwMode="black">
          <a:xfrm>
            <a:off x="585627" y="1638705"/>
            <a:ext cx="8162563" cy="430887"/>
          </a:xfrm>
        </p:spPr>
        <p:txBody>
          <a:bodyPr rIns="0" anchorCtr="0"/>
          <a:lstStyle>
            <a:lvl1pPr marL="0" indent="0" algn="ctr">
              <a:buFont typeface="Arial" pitchFamily="34" charset="0"/>
              <a:buNone/>
              <a:defRPr sz="2200" b="0">
                <a:solidFill>
                  <a:schemeClr val="bg2"/>
                </a:solidFill>
                <a:effectLst/>
                <a:latin typeface="Lucida Sans" pitchFamily="34" charset="0"/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12" name="Rectangle 6"/>
          <p:cNvSpPr>
            <a:spLocks noGrp="1" noChangeArrowheads="1"/>
          </p:cNvSpPr>
          <p:nvPr userDrawn="1">
            <p:ph type="dt" sz="half" idx="10"/>
          </p:nvPr>
        </p:nvSpPr>
        <p:spPr>
          <a:xfrm>
            <a:off x="49213" y="6464300"/>
            <a:ext cx="1550987" cy="3937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" name="Rectangle 7"/>
          <p:cNvSpPr>
            <a:spLocks noGrp="1" noChangeArrowheads="1"/>
          </p:cNvSpPr>
          <p:nvPr userDrawn="1">
            <p:ph type="ftr" sz="quarter" idx="11"/>
          </p:nvPr>
        </p:nvSpPr>
        <p:spPr>
          <a:xfrm>
            <a:off x="1631950" y="6464300"/>
            <a:ext cx="6451600" cy="3937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" name="Rectangle 8"/>
          <p:cNvSpPr>
            <a:spLocks noGrp="1" noChangeArrowheads="1"/>
          </p:cNvSpPr>
          <p:nvPr userDrawn="1">
            <p:ph type="sldNum" sz="quarter" idx="12"/>
          </p:nvPr>
        </p:nvSpPr>
        <p:spPr>
          <a:xfrm>
            <a:off x="8169275" y="6464300"/>
            <a:ext cx="974725" cy="3937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681DAB-1978-274E-B275-EF7314A67C6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med"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71651" y="1981200"/>
            <a:ext cx="5600700" cy="480131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40260" y="2667001"/>
            <a:ext cx="4832092" cy="1851025"/>
          </a:xfrm>
        </p:spPr>
        <p:txBody>
          <a:bodyPr vert="eaVert"/>
          <a:lstStyle>
            <a:lvl1pPr>
              <a:defRPr b="0"/>
            </a:lvl1pPr>
            <a:lvl2pPr>
              <a:defRPr b="0"/>
            </a:lvl2pPr>
            <a:lvl3pPr>
              <a:defRPr b="0"/>
            </a:lvl3pPr>
            <a:lvl4pPr>
              <a:defRPr b="0"/>
            </a:lvl4pPr>
            <a:lvl5pPr>
              <a:defRPr b="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 userDrawn="1"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 userDrawn="1"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 userDrawn="1"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52DC07-4414-F64B-9FE9-D22E25CDD1A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med"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224441" y="1981200"/>
            <a:ext cx="1348061" cy="25146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245320" y="1981200"/>
            <a:ext cx="2774606" cy="2514600"/>
          </a:xfrm>
        </p:spPr>
        <p:txBody>
          <a:bodyPr vert="eaVert"/>
          <a:lstStyle>
            <a:lvl1pPr>
              <a:defRPr b="0"/>
            </a:lvl1pPr>
            <a:lvl2pPr>
              <a:defRPr b="0"/>
            </a:lvl2pPr>
            <a:lvl3pPr>
              <a:defRPr b="0"/>
            </a:lvl3pPr>
            <a:lvl4pPr>
              <a:defRPr b="0"/>
            </a:lvl4pPr>
            <a:lvl5pPr>
              <a:defRPr b="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 userDrawn="1"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 userDrawn="1"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 userDrawn="1"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22C994-C645-8547-929F-414DD5212D8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med"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01914" y="903116"/>
            <a:ext cx="7772400" cy="480131"/>
          </a:xfrm>
        </p:spPr>
        <p:txBody>
          <a:bodyPr/>
          <a:lstStyle>
            <a:lvl1pPr>
              <a:defRPr sz="2800">
                <a:latin typeface="Lucida Sans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01914" y="1543943"/>
            <a:ext cx="7772400" cy="1954894"/>
          </a:xfrm>
        </p:spPr>
        <p:txBody>
          <a:bodyPr/>
          <a:lstStyle>
            <a:lvl1pPr marL="344488" indent="-179388">
              <a:spcBef>
                <a:spcPts val="1200"/>
              </a:spcBef>
              <a:buSzPct val="100000"/>
              <a:buFont typeface="Arial" pitchFamily="34" charset="0"/>
              <a:buChar char="•"/>
              <a:defRPr sz="2600" b="0"/>
            </a:lvl1pPr>
            <a:lvl2pPr marL="509588" indent="-165100">
              <a:spcBef>
                <a:spcPts val="400"/>
              </a:spcBef>
              <a:buSzPct val="75000"/>
              <a:buFont typeface="Wingdings" pitchFamily="2" charset="2"/>
              <a:buChar char="§"/>
              <a:defRPr sz="2400"/>
            </a:lvl2pPr>
            <a:lvl3pPr marL="688975" indent="-179388">
              <a:spcBef>
                <a:spcPts val="400"/>
              </a:spcBef>
              <a:buSzPct val="100000"/>
              <a:buFont typeface="Lucida Sans" pitchFamily="34" charset="0"/>
              <a:buChar char="–"/>
              <a:defRPr/>
            </a:lvl3pPr>
            <a:lvl4pPr marL="914400" indent="-165100">
              <a:spcBef>
                <a:spcPts val="400"/>
              </a:spcBef>
              <a:buSzPct val="100000"/>
              <a:buFont typeface="Arial" pitchFamily="34" charset="0"/>
              <a:buChar char="•"/>
              <a:defRPr sz="2000"/>
            </a:lvl4pPr>
            <a:lvl5pPr marL="1079500" indent="-165100">
              <a:spcBef>
                <a:spcPts val="400"/>
              </a:spcBef>
              <a:buSzPct val="100000"/>
              <a:buFont typeface="Arial" pitchFamily="34" charset="0"/>
              <a:buChar char="•"/>
              <a:defRPr sz="20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 userDrawn="1"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 userDrawn="1"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 userDrawn="1"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87853A-D761-CF46-B522-8BBC76CE663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med"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C:\Documents and Settings\vboydo\My Documents\0 val work\1 WSU signature identities\PullmanTLSigsWindows\face to face - matted gifs to use\wsuTLSig4cW.gif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19113" y="6030913"/>
            <a:ext cx="1376362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4"/>
          <p:cNvSpPr>
            <a:spLocks noGrp="1" noChangeArrowheads="1"/>
          </p:cNvSpPr>
          <p:nvPr>
            <p:ph type="ctrTitle"/>
          </p:nvPr>
        </p:nvSpPr>
        <p:spPr>
          <a:xfrm>
            <a:off x="518842" y="1993614"/>
            <a:ext cx="5070298" cy="892552"/>
          </a:xfrm>
        </p:spPr>
        <p:txBody>
          <a:bodyPr anchorCtr="0"/>
          <a:lstStyle>
            <a:lvl1pPr algn="l">
              <a:lnSpc>
                <a:spcPct val="100000"/>
              </a:lnSpc>
              <a:defRPr sz="2600">
                <a:solidFill>
                  <a:schemeClr val="accent1"/>
                </a:solidFill>
                <a:effectLst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518842" y="2978475"/>
            <a:ext cx="5070298" cy="430887"/>
          </a:xfrm>
        </p:spPr>
        <p:txBody>
          <a:bodyPr rIns="0" anchorCtr="0"/>
          <a:lstStyle>
            <a:lvl1pPr marL="0" indent="0" algn="l">
              <a:buFontTx/>
              <a:buNone/>
              <a:defRPr sz="2200" b="0">
                <a:solidFill>
                  <a:schemeClr val="bg2"/>
                </a:solidFill>
                <a:effectLst/>
                <a:latin typeface="Lucida Sans" pitchFamily="34" charset="0"/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5" name="Rectangle 4"/>
          <p:cNvSpPr>
            <a:spLocks noGrp="1" noChangeArrowheads="1"/>
          </p:cNvSpPr>
          <p:nvPr userDrawn="1"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 userDrawn="1"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 userDrawn="1"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FA70659-AB4B-5F4F-8CC6-3E132ABE34F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med"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71651" y="969592"/>
            <a:ext cx="5600700" cy="480131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79686" y="1813811"/>
            <a:ext cx="4002321" cy="2355004"/>
          </a:xfrm>
        </p:spPr>
        <p:txBody>
          <a:bodyPr/>
          <a:lstStyle>
            <a:lvl1pPr>
              <a:buSzPct val="125000"/>
              <a:buFont typeface="Arial" pitchFamily="34" charset="0"/>
              <a:buChar char="•"/>
              <a:defRPr lang="en-US" sz="2600" b="0" dirty="0" smtClean="0">
                <a:solidFill>
                  <a:schemeClr val="bg2"/>
                </a:solidFill>
                <a:latin typeface="Lucida Sans" pitchFamily="34" charset="0"/>
                <a:ea typeface="+mn-ea"/>
                <a:cs typeface="+mn-cs"/>
              </a:defRPr>
            </a:lvl1pPr>
            <a:lvl2pPr>
              <a:buSzPct val="125000"/>
              <a:buFont typeface="Arial" pitchFamily="34" charset="0"/>
              <a:buChar char="•"/>
              <a:defRPr lang="en-US" sz="2400" dirty="0" smtClean="0">
                <a:solidFill>
                  <a:schemeClr val="bg2"/>
                </a:solidFill>
                <a:latin typeface="Lucida Sans" pitchFamily="34" charset="0"/>
              </a:defRPr>
            </a:lvl2pPr>
            <a:lvl3pPr>
              <a:buSzPct val="125000"/>
              <a:buFont typeface="Arial" pitchFamily="34" charset="0"/>
              <a:buChar char="•"/>
              <a:defRPr lang="en-US" sz="2200" dirty="0" smtClean="0">
                <a:solidFill>
                  <a:schemeClr val="bg2"/>
                </a:solidFill>
                <a:latin typeface="Lucida Sans" pitchFamily="34" charset="0"/>
              </a:defRPr>
            </a:lvl3pPr>
            <a:lvl4pPr>
              <a:buSzPct val="125000"/>
              <a:buFont typeface="Arial" pitchFamily="34" charset="0"/>
              <a:buChar char="•"/>
              <a:defRPr lang="en-US" sz="2000" dirty="0" smtClean="0">
                <a:solidFill>
                  <a:schemeClr val="bg2"/>
                </a:solidFill>
                <a:latin typeface="Lucida Sans" pitchFamily="34" charset="0"/>
              </a:defRPr>
            </a:lvl4pPr>
            <a:lvl5pPr>
              <a:buSzPct val="125000"/>
              <a:buFont typeface="Arial" pitchFamily="34" charset="0"/>
              <a:buChar char="•"/>
              <a:defRPr lang="en-US" sz="2000" dirty="0">
                <a:solidFill>
                  <a:schemeClr val="bg2"/>
                </a:solidFill>
                <a:latin typeface="Lucida Sans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34406" y="1813811"/>
            <a:ext cx="3969948" cy="2355004"/>
          </a:xfrm>
        </p:spPr>
        <p:txBody>
          <a:bodyPr/>
          <a:lstStyle>
            <a:lvl1pPr>
              <a:buSzPct val="125000"/>
              <a:buFont typeface="Arial" pitchFamily="34" charset="0"/>
              <a:buChar char="•"/>
              <a:defRPr lang="en-US" sz="2600" b="0" dirty="0" smtClean="0">
                <a:solidFill>
                  <a:schemeClr val="bg2"/>
                </a:solidFill>
                <a:latin typeface="Lucida Sans" pitchFamily="34" charset="0"/>
                <a:ea typeface="+mn-ea"/>
                <a:cs typeface="+mn-cs"/>
              </a:defRPr>
            </a:lvl1pPr>
            <a:lvl2pPr>
              <a:buSzPct val="125000"/>
              <a:buFont typeface="Arial" pitchFamily="34" charset="0"/>
              <a:buChar char="•"/>
              <a:defRPr lang="en-US" sz="2400" dirty="0" smtClean="0">
                <a:solidFill>
                  <a:schemeClr val="bg2"/>
                </a:solidFill>
                <a:latin typeface="Lucida Sans" pitchFamily="34" charset="0"/>
              </a:defRPr>
            </a:lvl2pPr>
            <a:lvl3pPr>
              <a:buSzPct val="125000"/>
              <a:buFont typeface="Arial" pitchFamily="34" charset="0"/>
              <a:buChar char="•"/>
              <a:defRPr lang="en-US" sz="2200" dirty="0" smtClean="0">
                <a:solidFill>
                  <a:schemeClr val="bg2"/>
                </a:solidFill>
                <a:latin typeface="Lucida Sans" pitchFamily="34" charset="0"/>
              </a:defRPr>
            </a:lvl3pPr>
            <a:lvl4pPr>
              <a:buSzPct val="125000"/>
              <a:buFont typeface="Arial" pitchFamily="34" charset="0"/>
              <a:buChar char="•"/>
              <a:defRPr lang="en-US" sz="2000" dirty="0" smtClean="0">
                <a:solidFill>
                  <a:schemeClr val="bg2"/>
                </a:solidFill>
                <a:latin typeface="Lucida Sans" pitchFamily="34" charset="0"/>
              </a:defRPr>
            </a:lvl4pPr>
            <a:lvl5pPr>
              <a:buSzPct val="125000"/>
              <a:buFont typeface="Arial" pitchFamily="34" charset="0"/>
              <a:buChar char="•"/>
              <a:defRPr lang="en-US" sz="2000" dirty="0">
                <a:solidFill>
                  <a:schemeClr val="bg2"/>
                </a:solidFill>
                <a:latin typeface="Lucida Sans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4"/>
          <p:cNvSpPr>
            <a:spLocks noGrp="1" noChangeArrowheads="1"/>
          </p:cNvSpPr>
          <p:nvPr userDrawn="1"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 userDrawn="1"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 userDrawn="1"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8E182A-1E5E-FE44-B15C-B9755A7B479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med"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480131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1" y="1535113"/>
            <a:ext cx="4040188" cy="83099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1" y="2174875"/>
            <a:ext cx="4040188" cy="2355004"/>
          </a:xfrm>
        </p:spPr>
        <p:txBody>
          <a:bodyPr/>
          <a:lstStyle>
            <a:lvl1pPr>
              <a:defRPr lang="en-US" sz="2600" b="0" dirty="0" smtClean="0">
                <a:solidFill>
                  <a:schemeClr val="bg2"/>
                </a:solidFill>
                <a:latin typeface="Lucida Sans" pitchFamily="34" charset="0"/>
                <a:ea typeface="+mn-ea"/>
                <a:cs typeface="+mn-cs"/>
              </a:defRPr>
            </a:lvl1pPr>
            <a:lvl2pPr>
              <a:defRPr lang="en-US" sz="2400" dirty="0" smtClean="0">
                <a:solidFill>
                  <a:schemeClr val="bg2"/>
                </a:solidFill>
                <a:latin typeface="Lucida Sans" pitchFamily="34" charset="0"/>
              </a:defRPr>
            </a:lvl2pPr>
            <a:lvl3pPr>
              <a:defRPr lang="en-US" sz="2200" dirty="0" smtClean="0">
                <a:solidFill>
                  <a:schemeClr val="bg2"/>
                </a:solidFill>
                <a:latin typeface="Lucida Sans" pitchFamily="34" charset="0"/>
              </a:defRPr>
            </a:lvl3pPr>
            <a:lvl4pPr>
              <a:defRPr lang="en-US" sz="2000" dirty="0" smtClean="0">
                <a:solidFill>
                  <a:schemeClr val="bg2"/>
                </a:solidFill>
                <a:latin typeface="Lucida Sans" pitchFamily="34" charset="0"/>
              </a:defRPr>
            </a:lvl4pPr>
            <a:lvl5pPr>
              <a:defRPr lang="en-US" sz="2000" dirty="0">
                <a:solidFill>
                  <a:schemeClr val="bg2"/>
                </a:solidFill>
                <a:latin typeface="Lucida Sans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83099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2355004"/>
          </a:xfrm>
        </p:spPr>
        <p:txBody>
          <a:bodyPr/>
          <a:lstStyle>
            <a:lvl1pPr>
              <a:defRPr lang="en-US" sz="2600" b="0" dirty="0" smtClean="0">
                <a:solidFill>
                  <a:schemeClr val="bg2"/>
                </a:solidFill>
                <a:latin typeface="Lucida Sans" pitchFamily="34" charset="0"/>
                <a:ea typeface="+mn-ea"/>
                <a:cs typeface="+mn-cs"/>
              </a:defRPr>
            </a:lvl1pPr>
            <a:lvl2pPr>
              <a:defRPr lang="en-US" sz="2400" dirty="0" smtClean="0">
                <a:solidFill>
                  <a:schemeClr val="bg2"/>
                </a:solidFill>
                <a:latin typeface="Lucida Sans" pitchFamily="34" charset="0"/>
              </a:defRPr>
            </a:lvl2pPr>
            <a:lvl3pPr>
              <a:defRPr lang="en-US" sz="2200" dirty="0" smtClean="0">
                <a:solidFill>
                  <a:schemeClr val="bg2"/>
                </a:solidFill>
                <a:latin typeface="Lucida Sans" pitchFamily="34" charset="0"/>
              </a:defRPr>
            </a:lvl3pPr>
            <a:lvl4pPr>
              <a:defRPr lang="en-US" sz="2000" dirty="0" smtClean="0">
                <a:solidFill>
                  <a:schemeClr val="bg2"/>
                </a:solidFill>
                <a:latin typeface="Lucida Sans" pitchFamily="34" charset="0"/>
              </a:defRPr>
            </a:lvl4pPr>
            <a:lvl5pPr>
              <a:defRPr lang="en-US" sz="2000" dirty="0">
                <a:solidFill>
                  <a:schemeClr val="bg2"/>
                </a:solidFill>
                <a:latin typeface="Lucida Sans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Rectangle 4"/>
          <p:cNvSpPr>
            <a:spLocks noGrp="1" noChangeArrowheads="1"/>
          </p:cNvSpPr>
          <p:nvPr userDrawn="1"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 userDrawn="1"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 userDrawn="1"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C04397-8511-224E-9F89-17E3AA3A612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med"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71651" y="1981200"/>
            <a:ext cx="5600700" cy="480131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 userDrawn="1"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 userDrawn="1"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 userDrawn="1"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972478-83E3-5E4E-A276-DA1531262E6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med"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 userDrawn="1"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 userDrawn="1"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 userDrawn="1"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08B2A5-1F34-6745-B5BD-475F7FE0F42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med"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646331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1"/>
            <a:ext cx="5111751" cy="2355004"/>
          </a:xfrm>
        </p:spPr>
        <p:txBody>
          <a:bodyPr/>
          <a:lstStyle>
            <a:lvl1pPr marL="165100" indent="-165100">
              <a:buSzPct val="125000"/>
              <a:buFont typeface="Arial" pitchFamily="34" charset="0"/>
              <a:buChar char="•"/>
              <a:defRPr lang="en-US" sz="2600" b="0" dirty="0" smtClean="0">
                <a:solidFill>
                  <a:schemeClr val="bg2"/>
                </a:solidFill>
                <a:latin typeface="Lucida Sans" pitchFamily="34" charset="0"/>
                <a:ea typeface="+mn-ea"/>
                <a:cs typeface="+mn-cs"/>
              </a:defRPr>
            </a:lvl1pPr>
            <a:lvl2pPr marL="509588" indent="-165100">
              <a:buSzPct val="125000"/>
              <a:buFont typeface="Arial" pitchFamily="34" charset="0"/>
              <a:buChar char="•"/>
              <a:defRPr lang="en-US" sz="2400" dirty="0" smtClean="0">
                <a:solidFill>
                  <a:schemeClr val="bg2"/>
                </a:solidFill>
                <a:latin typeface="Lucida Sans" pitchFamily="34" charset="0"/>
              </a:defRPr>
            </a:lvl2pPr>
            <a:lvl3pPr>
              <a:buSzPct val="125000"/>
              <a:buFont typeface="Arial" pitchFamily="34" charset="0"/>
              <a:buChar char="•"/>
              <a:defRPr lang="en-US" sz="2200" dirty="0" smtClean="0">
                <a:solidFill>
                  <a:schemeClr val="bg2"/>
                </a:solidFill>
                <a:latin typeface="Lucida Sans" pitchFamily="34" charset="0"/>
              </a:defRPr>
            </a:lvl3pPr>
            <a:lvl4pPr marL="974725" indent="-180975">
              <a:buSzPct val="125000"/>
              <a:buFont typeface="Arial" pitchFamily="34" charset="0"/>
              <a:buChar char="•"/>
              <a:defRPr lang="en-US" sz="2000" dirty="0" smtClean="0">
                <a:solidFill>
                  <a:schemeClr val="bg2"/>
                </a:solidFill>
                <a:latin typeface="Lucida Sans" pitchFamily="34" charset="0"/>
              </a:defRPr>
            </a:lvl4pPr>
            <a:lvl5pPr>
              <a:buSzPct val="125000"/>
              <a:buFont typeface="Arial" pitchFamily="34" charset="0"/>
              <a:buChar char="•"/>
              <a:defRPr lang="en-US" sz="2000" dirty="0">
                <a:solidFill>
                  <a:schemeClr val="bg2"/>
                </a:solidFill>
                <a:latin typeface="Lucida Sans" pitchFamily="34" charset="0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1435100"/>
            <a:ext cx="3008313" cy="30777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 userDrawn="1"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 userDrawn="1"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 userDrawn="1"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84A0F8-68D3-4F46-BD63-29EEA50D91E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med"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369332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58477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30777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 userDrawn="1"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 userDrawn="1"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 userDrawn="1"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AF7436-A17A-A649-AD92-68205989CC9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med"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16"/>
          <p:cNvGrpSpPr>
            <a:grpSpLocks/>
          </p:cNvGrpSpPr>
          <p:nvPr userDrawn="1"/>
        </p:nvGrpSpPr>
        <p:grpSpPr bwMode="auto">
          <a:xfrm>
            <a:off x="0" y="6705600"/>
            <a:ext cx="9144000" cy="152400"/>
            <a:chOff x="-1" y="6705600"/>
            <a:chExt cx="9144001" cy="152400"/>
          </a:xfrm>
        </p:grpSpPr>
        <p:sp>
          <p:nvSpPr>
            <p:cNvPr id="24" name="Rectangle 23"/>
            <p:cNvSpPr/>
            <p:nvPr userDrawn="1"/>
          </p:nvSpPr>
          <p:spPr bwMode="ltGray">
            <a:xfrm>
              <a:off x="-1" y="6705600"/>
              <a:ext cx="4611689" cy="1524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25" name="Rectangle 24"/>
            <p:cNvSpPr/>
            <p:nvPr userDrawn="1"/>
          </p:nvSpPr>
          <p:spPr bwMode="ltGray">
            <a:xfrm>
              <a:off x="4572000" y="6705600"/>
              <a:ext cx="3116263" cy="1524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26" name="Rectangle 25"/>
            <p:cNvSpPr/>
            <p:nvPr userDrawn="1"/>
          </p:nvSpPr>
          <p:spPr bwMode="ltGray">
            <a:xfrm>
              <a:off x="7620000" y="6705600"/>
              <a:ext cx="1524000" cy="15240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</p:grpSp>
      <p:grpSp>
        <p:nvGrpSpPr>
          <p:cNvPr id="1027" name="Group 13"/>
          <p:cNvGrpSpPr>
            <a:grpSpLocks/>
          </p:cNvGrpSpPr>
          <p:nvPr userDrawn="1"/>
        </p:nvGrpSpPr>
        <p:grpSpPr bwMode="auto">
          <a:xfrm>
            <a:off x="160338" y="171450"/>
            <a:ext cx="8626475" cy="6219825"/>
            <a:chOff x="228600" y="152400"/>
            <a:chExt cx="8626475" cy="6219825"/>
          </a:xfrm>
        </p:grpSpPr>
        <p:sp>
          <p:nvSpPr>
            <p:cNvPr id="15" name="Rounded Rectangle 14"/>
            <p:cNvSpPr/>
            <p:nvPr userDrawn="1"/>
          </p:nvSpPr>
          <p:spPr bwMode="ltGray">
            <a:xfrm>
              <a:off x="228600" y="152400"/>
              <a:ext cx="8626475" cy="6219825"/>
            </a:xfrm>
            <a:prstGeom prst="roundRect">
              <a:avLst/>
            </a:prstGeom>
            <a:gradFill flip="none" rotWithShape="1">
              <a:gsLst>
                <a:gs pos="17000">
                  <a:schemeClr val="accent5">
                    <a:lumMod val="20000"/>
                    <a:lumOff val="80000"/>
                  </a:schemeClr>
                </a:gs>
                <a:gs pos="37000">
                  <a:schemeClr val="tx1"/>
                </a:gs>
              </a:gsLst>
              <a:lin ang="27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6" name="Rounded Rectangle 15"/>
            <p:cNvSpPr/>
            <p:nvPr userDrawn="1"/>
          </p:nvSpPr>
          <p:spPr bwMode="white">
            <a:xfrm>
              <a:off x="268287" y="180975"/>
              <a:ext cx="8547100" cy="6162675"/>
            </a:xfrm>
            <a:prstGeom prst="round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</p:grpSp>
      <p:sp>
        <p:nvSpPr>
          <p:cNvPr id="1028" name="Rectangle 3"/>
          <p:cNvSpPr>
            <a:spLocks noGrp="1" noChangeArrowheads="1"/>
          </p:cNvSpPr>
          <p:nvPr userDrawn="1">
            <p:ph type="body" idx="1"/>
          </p:nvPr>
        </p:nvSpPr>
        <p:spPr bwMode="black">
          <a:xfrm>
            <a:off x="1874838" y="1592263"/>
            <a:ext cx="5600700" cy="1954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1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29" name="Rectangle 2"/>
          <p:cNvSpPr>
            <a:spLocks noGrp="1" noChangeArrowheads="1"/>
          </p:cNvSpPr>
          <p:nvPr userDrawn="1">
            <p:ph type="title"/>
          </p:nvPr>
        </p:nvSpPr>
        <p:spPr bwMode="black">
          <a:xfrm>
            <a:off x="455613" y="906463"/>
            <a:ext cx="84391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1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 userDrawn="1">
            <p:ph type="dt" sz="half" idx="2"/>
          </p:nvPr>
        </p:nvSpPr>
        <p:spPr bwMode="black">
          <a:xfrm>
            <a:off x="123825" y="6469063"/>
            <a:ext cx="1519238" cy="388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solidFill>
                  <a:schemeClr val="bg2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 userDrawn="1">
            <p:ph type="ftr" sz="quarter" idx="3"/>
          </p:nvPr>
        </p:nvSpPr>
        <p:spPr bwMode="black">
          <a:xfrm>
            <a:off x="1544638" y="6469063"/>
            <a:ext cx="6153150" cy="388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solidFill>
                  <a:schemeClr val="bg2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" name="Rectangle 6"/>
          <p:cNvSpPr>
            <a:spLocks noGrp="1" noChangeArrowheads="1"/>
          </p:cNvSpPr>
          <p:nvPr userDrawn="1">
            <p:ph type="sldNum" sz="quarter" idx="4"/>
          </p:nvPr>
        </p:nvSpPr>
        <p:spPr bwMode="black">
          <a:xfrm>
            <a:off x="7766050" y="6469063"/>
            <a:ext cx="1301750" cy="388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B0C37A1A-351C-7B4A-B678-F2F868C1C4A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4112" r:id="rId1"/>
    <p:sldLayoutId id="2147484103" r:id="rId2"/>
    <p:sldLayoutId id="2147484113" r:id="rId3"/>
    <p:sldLayoutId id="2147484104" r:id="rId4"/>
    <p:sldLayoutId id="2147484105" r:id="rId5"/>
    <p:sldLayoutId id="2147484106" r:id="rId6"/>
    <p:sldLayoutId id="2147484107" r:id="rId7"/>
    <p:sldLayoutId id="2147484108" r:id="rId8"/>
    <p:sldLayoutId id="2147484109" r:id="rId9"/>
    <p:sldLayoutId id="2147484110" r:id="rId10"/>
    <p:sldLayoutId id="2147484111" r:id="rId11"/>
  </p:sldLayoutIdLst>
  <p:transition spd="med">
    <p:fade/>
  </p:transition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accent1"/>
          </a:solidFill>
          <a:latin typeface="Lucida Sans" pitchFamily="34" charset="0"/>
          <a:ea typeface="ＭＳ Ｐゴシック" charset="-128"/>
          <a:cs typeface="ＭＳ Ｐゴシック" charset="-128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accent1"/>
          </a:solidFill>
          <a:latin typeface="Lucida Sans" pitchFamily="34" charset="0"/>
          <a:ea typeface="ＭＳ Ｐゴシック" charset="-128"/>
          <a:cs typeface="ＭＳ Ｐゴシック" charset="-128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accent1"/>
          </a:solidFill>
          <a:latin typeface="Lucida Sans" pitchFamily="34" charset="0"/>
          <a:ea typeface="ＭＳ Ｐゴシック" charset="-128"/>
          <a:cs typeface="ＭＳ Ｐゴシック" charset="-128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accent1"/>
          </a:solidFill>
          <a:latin typeface="Lucida Sans" pitchFamily="34" charset="0"/>
          <a:ea typeface="ＭＳ Ｐゴシック" charset="-128"/>
          <a:cs typeface="ＭＳ Ｐゴシック" charset="-128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accent1"/>
          </a:solidFill>
          <a:latin typeface="Lucida Sans" pitchFamily="34" charset="0"/>
          <a:ea typeface="ＭＳ Ｐゴシック" charset="-128"/>
          <a:cs typeface="ＭＳ Ｐゴシック" charset="-128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</a:defRPr>
      </a:lvl9pPr>
    </p:titleStyle>
    <p:bodyStyle>
      <a:lvl1pPr marL="165100" indent="-165100" algn="l" rtl="0" eaLnBrk="0" fontAlgn="base" hangingPunct="0">
        <a:spcBef>
          <a:spcPct val="25000"/>
        </a:spcBef>
        <a:spcAft>
          <a:spcPct val="0"/>
        </a:spcAft>
        <a:buClr>
          <a:srgbClr val="C60C30"/>
        </a:buClr>
        <a:buSzPct val="100000"/>
        <a:buFont typeface="Arial" charset="0"/>
        <a:buChar char="•"/>
        <a:defRPr lang="en-US" sz="2600" dirty="0">
          <a:solidFill>
            <a:schemeClr val="bg2"/>
          </a:solidFill>
          <a:latin typeface="Lucida Sans" pitchFamily="34" charset="0"/>
          <a:ea typeface="ＭＳ Ｐゴシック" charset="-128"/>
          <a:cs typeface="ＭＳ Ｐゴシック" charset="-128"/>
        </a:defRPr>
      </a:lvl1pPr>
      <a:lvl2pPr marL="344488" indent="-179388" algn="l" rtl="0" eaLnBrk="0" fontAlgn="base" hangingPunct="0">
        <a:lnSpc>
          <a:spcPct val="95000"/>
        </a:lnSpc>
        <a:spcBef>
          <a:spcPct val="10000"/>
        </a:spcBef>
        <a:spcAft>
          <a:spcPct val="0"/>
        </a:spcAft>
        <a:buClr>
          <a:srgbClr val="C60C30"/>
        </a:buClr>
        <a:buSzPct val="100000"/>
        <a:buFont typeface="Arial" charset="0"/>
        <a:buChar char="•"/>
        <a:defRPr lang="en-US" sz="2400" dirty="0">
          <a:solidFill>
            <a:schemeClr val="bg2"/>
          </a:solidFill>
          <a:latin typeface="Lucida Sans" pitchFamily="34" charset="0"/>
          <a:ea typeface="ＭＳ Ｐゴシック" charset="-128"/>
        </a:defRPr>
      </a:lvl2pPr>
      <a:lvl3pPr marL="509588" indent="-165100" algn="l" rtl="0" eaLnBrk="0" fontAlgn="base" hangingPunct="0">
        <a:lnSpc>
          <a:spcPct val="95000"/>
        </a:lnSpc>
        <a:spcBef>
          <a:spcPct val="10000"/>
        </a:spcBef>
        <a:spcAft>
          <a:spcPct val="0"/>
        </a:spcAft>
        <a:buClr>
          <a:srgbClr val="C60C30"/>
        </a:buClr>
        <a:buSzPct val="100000"/>
        <a:buFont typeface="Arial" charset="0"/>
        <a:buChar char="•"/>
        <a:defRPr lang="en-US" sz="2200" dirty="0">
          <a:solidFill>
            <a:schemeClr val="bg2"/>
          </a:solidFill>
          <a:latin typeface="Lucida Sans" pitchFamily="34" charset="0"/>
          <a:ea typeface="ＭＳ Ｐゴシック" charset="-128"/>
        </a:defRPr>
      </a:lvl3pPr>
      <a:lvl4pPr marL="688975" indent="-179388" algn="l" rtl="0" eaLnBrk="0" fontAlgn="base" hangingPunct="0">
        <a:lnSpc>
          <a:spcPct val="95000"/>
        </a:lnSpc>
        <a:spcBef>
          <a:spcPct val="10000"/>
        </a:spcBef>
        <a:spcAft>
          <a:spcPct val="0"/>
        </a:spcAft>
        <a:buClr>
          <a:srgbClr val="C60C30"/>
        </a:buClr>
        <a:buSzPct val="100000"/>
        <a:buFont typeface="Arial" charset="0"/>
        <a:buChar char="•"/>
        <a:defRPr lang="en-US" sz="2000" dirty="0">
          <a:solidFill>
            <a:schemeClr val="bg2"/>
          </a:solidFill>
          <a:latin typeface="Lucida Sans" pitchFamily="34" charset="0"/>
          <a:ea typeface="ＭＳ Ｐゴシック" charset="-128"/>
        </a:defRPr>
      </a:lvl4pPr>
      <a:lvl5pPr marL="854075" indent="-165100" algn="l" rtl="0" eaLnBrk="0" fontAlgn="base" hangingPunct="0">
        <a:lnSpc>
          <a:spcPct val="95000"/>
        </a:lnSpc>
        <a:spcBef>
          <a:spcPct val="10000"/>
        </a:spcBef>
        <a:spcAft>
          <a:spcPct val="0"/>
        </a:spcAft>
        <a:buClr>
          <a:srgbClr val="C60C30"/>
        </a:buClr>
        <a:buSzPct val="100000"/>
        <a:buFont typeface="Arial" charset="0"/>
        <a:buChar char="•"/>
        <a:defRPr lang="en-US" sz="2000" dirty="0">
          <a:solidFill>
            <a:schemeClr val="bg2"/>
          </a:solidFill>
          <a:latin typeface="Lucida Sans" pitchFamily="34" charset="0"/>
          <a:ea typeface="ＭＳ Ｐゴシック" charset="-128"/>
        </a:defRPr>
      </a:lvl5pPr>
      <a:lvl6pPr marL="1141413" indent="222250" algn="l" rtl="0" fontAlgn="base">
        <a:lnSpc>
          <a:spcPct val="95000"/>
        </a:lnSpc>
        <a:spcBef>
          <a:spcPct val="1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</a:defRPr>
      </a:lvl6pPr>
      <a:lvl7pPr marL="1598613" indent="222250" algn="l" rtl="0" fontAlgn="base">
        <a:lnSpc>
          <a:spcPct val="95000"/>
        </a:lnSpc>
        <a:spcBef>
          <a:spcPct val="1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</a:defRPr>
      </a:lvl7pPr>
      <a:lvl8pPr marL="2055813" indent="222250" algn="l" rtl="0" fontAlgn="base">
        <a:lnSpc>
          <a:spcPct val="95000"/>
        </a:lnSpc>
        <a:spcBef>
          <a:spcPct val="1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</a:defRPr>
      </a:lvl8pPr>
      <a:lvl9pPr marL="2513013" indent="222250" algn="l" rtl="0" fontAlgn="base">
        <a:lnSpc>
          <a:spcPct val="95000"/>
        </a:lnSpc>
        <a:spcBef>
          <a:spcPct val="1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3" Type="http://schemas.openxmlformats.org/officeDocument/2006/relationships/image" Target="../media/image11.emf"/><Relationship Id="rId18" Type="http://schemas.openxmlformats.org/officeDocument/2006/relationships/oleObject" Target="../embeddings/oleObject8.bin"/><Relationship Id="rId26" Type="http://schemas.openxmlformats.org/officeDocument/2006/relationships/oleObject" Target="../embeddings/oleObject12.bin"/><Relationship Id="rId39" Type="http://schemas.openxmlformats.org/officeDocument/2006/relationships/image" Target="../media/image24.emf"/><Relationship Id="rId3" Type="http://schemas.openxmlformats.org/officeDocument/2006/relationships/notesSlide" Target="../notesSlides/notesSlide13.xml"/><Relationship Id="rId21" Type="http://schemas.openxmlformats.org/officeDocument/2006/relationships/image" Target="../media/image15.emf"/><Relationship Id="rId34" Type="http://schemas.openxmlformats.org/officeDocument/2006/relationships/oleObject" Target="../embeddings/oleObject16.bin"/><Relationship Id="rId42" Type="http://schemas.openxmlformats.org/officeDocument/2006/relationships/oleObject" Target="../embeddings/oleObject20.bin"/><Relationship Id="rId47" Type="http://schemas.openxmlformats.org/officeDocument/2006/relationships/image" Target="../media/image28.emf"/><Relationship Id="rId50" Type="http://schemas.openxmlformats.org/officeDocument/2006/relationships/oleObject" Target="../embeddings/oleObject24.bin"/><Relationship Id="rId7" Type="http://schemas.openxmlformats.org/officeDocument/2006/relationships/image" Target="../media/image8.emf"/><Relationship Id="rId12" Type="http://schemas.openxmlformats.org/officeDocument/2006/relationships/oleObject" Target="../embeddings/oleObject5.bin"/><Relationship Id="rId17" Type="http://schemas.openxmlformats.org/officeDocument/2006/relationships/image" Target="../media/image13.emf"/><Relationship Id="rId25" Type="http://schemas.openxmlformats.org/officeDocument/2006/relationships/image" Target="../media/image17.emf"/><Relationship Id="rId33" Type="http://schemas.openxmlformats.org/officeDocument/2006/relationships/image" Target="../media/image21.emf"/><Relationship Id="rId38" Type="http://schemas.openxmlformats.org/officeDocument/2006/relationships/oleObject" Target="../embeddings/oleObject18.bin"/><Relationship Id="rId46" Type="http://schemas.openxmlformats.org/officeDocument/2006/relationships/oleObject" Target="../embeddings/oleObject22.bin"/><Relationship Id="rId2" Type="http://schemas.openxmlformats.org/officeDocument/2006/relationships/slideLayout" Target="../slideLayouts/slideLayout6.xml"/><Relationship Id="rId16" Type="http://schemas.openxmlformats.org/officeDocument/2006/relationships/oleObject" Target="../embeddings/oleObject7.bin"/><Relationship Id="rId20" Type="http://schemas.openxmlformats.org/officeDocument/2006/relationships/oleObject" Target="../embeddings/oleObject9.bin"/><Relationship Id="rId29" Type="http://schemas.openxmlformats.org/officeDocument/2006/relationships/image" Target="../media/image19.emf"/><Relationship Id="rId41" Type="http://schemas.openxmlformats.org/officeDocument/2006/relationships/image" Target="../media/image25.emf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10.emf"/><Relationship Id="rId24" Type="http://schemas.openxmlformats.org/officeDocument/2006/relationships/oleObject" Target="../embeddings/oleObject11.bin"/><Relationship Id="rId32" Type="http://schemas.openxmlformats.org/officeDocument/2006/relationships/oleObject" Target="../embeddings/oleObject15.bin"/><Relationship Id="rId37" Type="http://schemas.openxmlformats.org/officeDocument/2006/relationships/image" Target="../media/image23.emf"/><Relationship Id="rId40" Type="http://schemas.openxmlformats.org/officeDocument/2006/relationships/oleObject" Target="../embeddings/oleObject19.bin"/><Relationship Id="rId45" Type="http://schemas.openxmlformats.org/officeDocument/2006/relationships/image" Target="../media/image27.emf"/><Relationship Id="rId53" Type="http://schemas.openxmlformats.org/officeDocument/2006/relationships/image" Target="../media/image31.emf"/><Relationship Id="rId5" Type="http://schemas.openxmlformats.org/officeDocument/2006/relationships/image" Target="../media/image7.emf"/><Relationship Id="rId15" Type="http://schemas.openxmlformats.org/officeDocument/2006/relationships/image" Target="../media/image12.emf"/><Relationship Id="rId23" Type="http://schemas.openxmlformats.org/officeDocument/2006/relationships/image" Target="../media/image16.emf"/><Relationship Id="rId28" Type="http://schemas.openxmlformats.org/officeDocument/2006/relationships/oleObject" Target="../embeddings/oleObject13.bin"/><Relationship Id="rId36" Type="http://schemas.openxmlformats.org/officeDocument/2006/relationships/oleObject" Target="../embeddings/oleObject17.bin"/><Relationship Id="rId49" Type="http://schemas.openxmlformats.org/officeDocument/2006/relationships/image" Target="../media/image29.emf"/><Relationship Id="rId10" Type="http://schemas.openxmlformats.org/officeDocument/2006/relationships/oleObject" Target="../embeddings/oleObject4.bin"/><Relationship Id="rId19" Type="http://schemas.openxmlformats.org/officeDocument/2006/relationships/image" Target="../media/image14.emf"/><Relationship Id="rId31" Type="http://schemas.openxmlformats.org/officeDocument/2006/relationships/image" Target="../media/image20.emf"/><Relationship Id="rId44" Type="http://schemas.openxmlformats.org/officeDocument/2006/relationships/oleObject" Target="../embeddings/oleObject21.bin"/><Relationship Id="rId52" Type="http://schemas.openxmlformats.org/officeDocument/2006/relationships/oleObject" Target="../embeddings/oleObject25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9.emf"/><Relationship Id="rId14" Type="http://schemas.openxmlformats.org/officeDocument/2006/relationships/oleObject" Target="../embeddings/oleObject6.bin"/><Relationship Id="rId22" Type="http://schemas.openxmlformats.org/officeDocument/2006/relationships/oleObject" Target="../embeddings/oleObject10.bin"/><Relationship Id="rId27" Type="http://schemas.openxmlformats.org/officeDocument/2006/relationships/image" Target="../media/image18.emf"/><Relationship Id="rId30" Type="http://schemas.openxmlformats.org/officeDocument/2006/relationships/oleObject" Target="../embeddings/oleObject14.bin"/><Relationship Id="rId35" Type="http://schemas.openxmlformats.org/officeDocument/2006/relationships/image" Target="../media/image22.emf"/><Relationship Id="rId43" Type="http://schemas.openxmlformats.org/officeDocument/2006/relationships/image" Target="../media/image26.emf"/><Relationship Id="rId48" Type="http://schemas.openxmlformats.org/officeDocument/2006/relationships/oleObject" Target="../embeddings/oleObject23.bin"/><Relationship Id="rId8" Type="http://schemas.openxmlformats.org/officeDocument/2006/relationships/oleObject" Target="../embeddings/oleObject3.bin"/><Relationship Id="rId51" Type="http://schemas.openxmlformats.org/officeDocument/2006/relationships/image" Target="../media/image30.emf"/></Relationships>
</file>

<file path=ppt/slides/_rels/slide24.xml.rels><?xml version="1.0" encoding="UTF-8" standalone="yes"?>
<Relationships xmlns="http://schemas.openxmlformats.org/package/2006/relationships"><Relationship Id="rId13" Type="http://schemas.openxmlformats.org/officeDocument/2006/relationships/image" Target="../media/image11.emf"/><Relationship Id="rId18" Type="http://schemas.openxmlformats.org/officeDocument/2006/relationships/oleObject" Target="../embeddings/oleObject33.bin"/><Relationship Id="rId26" Type="http://schemas.openxmlformats.org/officeDocument/2006/relationships/oleObject" Target="../embeddings/oleObject37.bin"/><Relationship Id="rId39" Type="http://schemas.openxmlformats.org/officeDocument/2006/relationships/image" Target="../media/image24.emf"/><Relationship Id="rId3" Type="http://schemas.openxmlformats.org/officeDocument/2006/relationships/notesSlide" Target="../notesSlides/notesSlide14.xml"/><Relationship Id="rId21" Type="http://schemas.openxmlformats.org/officeDocument/2006/relationships/image" Target="../media/image15.emf"/><Relationship Id="rId34" Type="http://schemas.openxmlformats.org/officeDocument/2006/relationships/oleObject" Target="../embeddings/oleObject41.bin"/><Relationship Id="rId42" Type="http://schemas.openxmlformats.org/officeDocument/2006/relationships/oleObject" Target="../embeddings/oleObject45.bin"/><Relationship Id="rId47" Type="http://schemas.openxmlformats.org/officeDocument/2006/relationships/image" Target="../media/image28.emf"/><Relationship Id="rId50" Type="http://schemas.openxmlformats.org/officeDocument/2006/relationships/oleObject" Target="../embeddings/oleObject49.bin"/><Relationship Id="rId7" Type="http://schemas.openxmlformats.org/officeDocument/2006/relationships/image" Target="../media/image8.emf"/><Relationship Id="rId12" Type="http://schemas.openxmlformats.org/officeDocument/2006/relationships/oleObject" Target="../embeddings/oleObject30.bin"/><Relationship Id="rId17" Type="http://schemas.openxmlformats.org/officeDocument/2006/relationships/image" Target="../media/image13.emf"/><Relationship Id="rId25" Type="http://schemas.openxmlformats.org/officeDocument/2006/relationships/image" Target="../media/image17.emf"/><Relationship Id="rId33" Type="http://schemas.openxmlformats.org/officeDocument/2006/relationships/image" Target="../media/image21.emf"/><Relationship Id="rId38" Type="http://schemas.openxmlformats.org/officeDocument/2006/relationships/oleObject" Target="../embeddings/oleObject43.bin"/><Relationship Id="rId46" Type="http://schemas.openxmlformats.org/officeDocument/2006/relationships/oleObject" Target="../embeddings/oleObject47.bin"/><Relationship Id="rId2" Type="http://schemas.openxmlformats.org/officeDocument/2006/relationships/slideLayout" Target="../slideLayouts/slideLayout6.xml"/><Relationship Id="rId16" Type="http://schemas.openxmlformats.org/officeDocument/2006/relationships/oleObject" Target="../embeddings/oleObject32.bin"/><Relationship Id="rId20" Type="http://schemas.openxmlformats.org/officeDocument/2006/relationships/oleObject" Target="../embeddings/oleObject34.bin"/><Relationship Id="rId29" Type="http://schemas.openxmlformats.org/officeDocument/2006/relationships/image" Target="../media/image19.emf"/><Relationship Id="rId41" Type="http://schemas.openxmlformats.org/officeDocument/2006/relationships/image" Target="../media/image25.emf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7.bin"/><Relationship Id="rId11" Type="http://schemas.openxmlformats.org/officeDocument/2006/relationships/image" Target="../media/image10.emf"/><Relationship Id="rId24" Type="http://schemas.openxmlformats.org/officeDocument/2006/relationships/oleObject" Target="../embeddings/oleObject36.bin"/><Relationship Id="rId32" Type="http://schemas.openxmlformats.org/officeDocument/2006/relationships/oleObject" Target="../embeddings/oleObject40.bin"/><Relationship Id="rId37" Type="http://schemas.openxmlformats.org/officeDocument/2006/relationships/image" Target="../media/image23.emf"/><Relationship Id="rId40" Type="http://schemas.openxmlformats.org/officeDocument/2006/relationships/oleObject" Target="../embeddings/oleObject44.bin"/><Relationship Id="rId45" Type="http://schemas.openxmlformats.org/officeDocument/2006/relationships/image" Target="../media/image27.emf"/><Relationship Id="rId53" Type="http://schemas.openxmlformats.org/officeDocument/2006/relationships/image" Target="../media/image31.emf"/><Relationship Id="rId5" Type="http://schemas.openxmlformats.org/officeDocument/2006/relationships/image" Target="../media/image7.emf"/><Relationship Id="rId15" Type="http://schemas.openxmlformats.org/officeDocument/2006/relationships/image" Target="../media/image12.emf"/><Relationship Id="rId23" Type="http://schemas.openxmlformats.org/officeDocument/2006/relationships/image" Target="../media/image16.emf"/><Relationship Id="rId28" Type="http://schemas.openxmlformats.org/officeDocument/2006/relationships/oleObject" Target="../embeddings/oleObject38.bin"/><Relationship Id="rId36" Type="http://schemas.openxmlformats.org/officeDocument/2006/relationships/oleObject" Target="../embeddings/oleObject42.bin"/><Relationship Id="rId49" Type="http://schemas.openxmlformats.org/officeDocument/2006/relationships/image" Target="../media/image29.emf"/><Relationship Id="rId10" Type="http://schemas.openxmlformats.org/officeDocument/2006/relationships/oleObject" Target="../embeddings/oleObject29.bin"/><Relationship Id="rId19" Type="http://schemas.openxmlformats.org/officeDocument/2006/relationships/image" Target="../media/image14.emf"/><Relationship Id="rId31" Type="http://schemas.openxmlformats.org/officeDocument/2006/relationships/image" Target="../media/image20.emf"/><Relationship Id="rId44" Type="http://schemas.openxmlformats.org/officeDocument/2006/relationships/oleObject" Target="../embeddings/oleObject46.bin"/><Relationship Id="rId52" Type="http://schemas.openxmlformats.org/officeDocument/2006/relationships/oleObject" Target="../embeddings/oleObject50.bin"/><Relationship Id="rId4" Type="http://schemas.openxmlformats.org/officeDocument/2006/relationships/oleObject" Target="../embeddings/oleObject26.bin"/><Relationship Id="rId9" Type="http://schemas.openxmlformats.org/officeDocument/2006/relationships/image" Target="../media/image9.emf"/><Relationship Id="rId14" Type="http://schemas.openxmlformats.org/officeDocument/2006/relationships/oleObject" Target="../embeddings/oleObject31.bin"/><Relationship Id="rId22" Type="http://schemas.openxmlformats.org/officeDocument/2006/relationships/oleObject" Target="../embeddings/oleObject35.bin"/><Relationship Id="rId27" Type="http://schemas.openxmlformats.org/officeDocument/2006/relationships/image" Target="../media/image18.emf"/><Relationship Id="rId30" Type="http://schemas.openxmlformats.org/officeDocument/2006/relationships/oleObject" Target="../embeddings/oleObject39.bin"/><Relationship Id="rId35" Type="http://schemas.openxmlformats.org/officeDocument/2006/relationships/image" Target="../media/image22.emf"/><Relationship Id="rId43" Type="http://schemas.openxmlformats.org/officeDocument/2006/relationships/image" Target="../media/image26.emf"/><Relationship Id="rId48" Type="http://schemas.openxmlformats.org/officeDocument/2006/relationships/oleObject" Target="../embeddings/oleObject48.bin"/><Relationship Id="rId8" Type="http://schemas.openxmlformats.org/officeDocument/2006/relationships/oleObject" Target="../embeddings/oleObject28.bin"/><Relationship Id="rId51" Type="http://schemas.openxmlformats.org/officeDocument/2006/relationships/image" Target="../media/image30.emf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2" name="Picture 6" descr="http://content.wsulibs.wsu.edu/photo/image/38444163112006_060102029.jpg"/>
          <p:cNvPicPr>
            <a:picLocks noChangeAspect="1" noChangeArrowheads="1"/>
          </p:cNvPicPr>
          <p:nvPr/>
        </p:nvPicPr>
        <p:blipFill>
          <a:blip r:embed="rId3"/>
          <a:srcRect t="15347" b="34772"/>
          <a:stretch>
            <a:fillRect/>
          </a:stretch>
        </p:blipFill>
        <p:spPr bwMode="auto">
          <a:xfrm>
            <a:off x="809389" y="3323993"/>
            <a:ext cx="7636859" cy="24825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363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621670" y="283584"/>
            <a:ext cx="8140700" cy="1469633"/>
          </a:xfrm>
        </p:spPr>
        <p:txBody>
          <a:bodyPr/>
          <a:lstStyle/>
          <a:p>
            <a:r>
              <a:rPr lang="en-US" sz="2400" dirty="0" smtClean="0">
                <a:solidFill>
                  <a:srgbClr val="800000"/>
                </a:solidFill>
              </a:rPr>
              <a:t>Critical Infrastructure Security:  The Emerging Smart Grid</a:t>
            </a:r>
            <a:r>
              <a:rPr lang="en-US" sz="1200" dirty="0" smtClean="0">
                <a:solidFill>
                  <a:srgbClr val="800000"/>
                </a:solidFill>
              </a:rPr>
              <a:t/>
            </a:r>
            <a:br>
              <a:rPr lang="en-US" sz="1200" dirty="0" smtClean="0">
                <a:solidFill>
                  <a:srgbClr val="800000"/>
                </a:solidFill>
              </a:rPr>
            </a:br>
            <a:r>
              <a:rPr lang="en-US" sz="1200" dirty="0" smtClean="0">
                <a:solidFill>
                  <a:srgbClr val="800000"/>
                </a:solidFill>
              </a:rPr>
              <a:t/>
            </a:r>
            <a:br>
              <a:rPr lang="en-US" sz="1200" dirty="0" smtClean="0">
                <a:solidFill>
                  <a:srgbClr val="800000"/>
                </a:solidFill>
              </a:rPr>
            </a:br>
            <a:r>
              <a:rPr lang="en-US" sz="1500" b="0" i="1" dirty="0" smtClean="0">
                <a:solidFill>
                  <a:srgbClr val="800000"/>
                </a:solidFill>
              </a:rPr>
              <a:t>In Class: Cpt S 580-03, Cpt S 483-01, EE 582-02, EE 483-01</a:t>
            </a:r>
            <a:br>
              <a:rPr lang="en-US" sz="1500" b="0" i="1" dirty="0" smtClean="0">
                <a:solidFill>
                  <a:srgbClr val="800000"/>
                </a:solidFill>
              </a:rPr>
            </a:br>
            <a:r>
              <a:rPr lang="en-US" sz="1500" b="0" i="1" dirty="0" smtClean="0">
                <a:solidFill>
                  <a:srgbClr val="800000"/>
                </a:solidFill>
              </a:rPr>
              <a:t>Online or Tri-Cities: Cpt S 580-03, Cpt S 483-01, Cpt S 483-02, EE 582-01, EE 483-01</a:t>
            </a:r>
            <a:r>
              <a:rPr lang="en-US" sz="2400" dirty="0" smtClean="0"/>
              <a:t> </a:t>
            </a:r>
            <a:endParaRPr sz="2700" dirty="0">
              <a:solidFill>
                <a:srgbClr val="800000"/>
              </a:solidFill>
              <a:latin typeface="Lucida Sans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15364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15114" y="1843264"/>
            <a:ext cx="9128886" cy="1465786"/>
          </a:xfrm>
        </p:spPr>
        <p:txBody>
          <a:bodyPr/>
          <a:lstStyle/>
          <a:p>
            <a:r>
              <a:rPr lang="en-US" sz="1800" b="1" dirty="0" smtClean="0">
                <a:solidFill>
                  <a:srgbClr val="1F497D"/>
                </a:solidFill>
                <a:latin typeface="Lucida Sans"/>
                <a:cs typeface="Lucida Sans"/>
              </a:rPr>
              <a:t>Dr. Anurag K. Srivastava, Dr. Carl Hauser, </a:t>
            </a:r>
            <a:r>
              <a:rPr lang="en-US" sz="1800" b="1" u="sng" dirty="0" smtClean="0">
                <a:solidFill>
                  <a:srgbClr val="C00000"/>
                </a:solidFill>
                <a:latin typeface="Lucida Sans"/>
                <a:cs typeface="Lucida Sans"/>
              </a:rPr>
              <a:t>Dr. Dave </a:t>
            </a:r>
            <a:r>
              <a:rPr lang="en-US" sz="1800" b="1" u="sng" dirty="0" err="1" smtClean="0">
                <a:solidFill>
                  <a:srgbClr val="C00000"/>
                </a:solidFill>
                <a:latin typeface="Lucida Sans"/>
                <a:cs typeface="Lucida Sans"/>
              </a:rPr>
              <a:t>Bakken</a:t>
            </a:r>
            <a:r>
              <a:rPr lang="en-US" sz="1800" b="1" dirty="0" smtClean="0">
                <a:solidFill>
                  <a:srgbClr val="1F497D"/>
                </a:solidFill>
                <a:latin typeface="Lucida Sans"/>
                <a:cs typeface="Lucida Sans"/>
              </a:rPr>
              <a:t>, </a:t>
            </a:r>
          </a:p>
          <a:p>
            <a:r>
              <a:rPr lang="en-US" sz="1800" b="1" dirty="0" smtClean="0">
                <a:solidFill>
                  <a:srgbClr val="1F497D"/>
                </a:solidFill>
                <a:latin typeface="Lucida Sans"/>
                <a:cs typeface="Lucida Sans"/>
              </a:rPr>
              <a:t>and Dr. Min </a:t>
            </a:r>
            <a:r>
              <a:rPr lang="en-US" sz="1800" b="1" dirty="0" err="1" smtClean="0">
                <a:solidFill>
                  <a:srgbClr val="1F497D"/>
                </a:solidFill>
                <a:latin typeface="Lucida Sans"/>
                <a:cs typeface="Lucida Sans"/>
              </a:rPr>
              <a:t>Sik</a:t>
            </a:r>
            <a:r>
              <a:rPr lang="en-US" sz="1800" b="1" dirty="0" smtClean="0">
                <a:solidFill>
                  <a:srgbClr val="1F497D"/>
                </a:solidFill>
                <a:latin typeface="Lucida Sans"/>
                <a:cs typeface="Lucida Sans"/>
              </a:rPr>
              <a:t> Kim</a:t>
            </a:r>
          </a:p>
          <a:p>
            <a:pPr eaLnBrk="1" hangingPunct="1">
              <a:defRPr/>
            </a:pPr>
            <a:endParaRPr lang="en-US" sz="1800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eaLnBrk="1" hangingPunct="1">
              <a:defRPr/>
            </a:pPr>
            <a:r>
              <a:rPr lang="en-US" sz="2100" b="1" u="sng" dirty="0" smtClean="0">
                <a:solidFill>
                  <a:srgbClr val="A6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mputation Lecture 6: Grid Wide Area Measurement Systems</a:t>
            </a:r>
            <a:endParaRPr sz="2100" b="1" u="sng" dirty="0">
              <a:solidFill>
                <a:srgbClr val="A60000"/>
              </a:solidFill>
              <a:latin typeface="Lucida Sans" charset="0"/>
            </a:endParaRP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01914" y="226841"/>
            <a:ext cx="7772400" cy="480131"/>
          </a:xfrm>
        </p:spPr>
        <p:txBody>
          <a:bodyPr>
            <a:normAutofit/>
          </a:bodyPr>
          <a:lstStyle/>
          <a:p>
            <a:r>
              <a:rPr lang="en-US" dirty="0" smtClean="0"/>
              <a:t>Most Difficult Input for Each App</a:t>
            </a:r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84004603"/>
              </p:ext>
            </p:extLst>
          </p:nvPr>
        </p:nvGraphicFramePr>
        <p:xfrm>
          <a:off x="152402" y="771525"/>
          <a:ext cx="8991598" cy="3784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90600"/>
                <a:gridCol w="533400"/>
                <a:gridCol w="533400"/>
                <a:gridCol w="609600"/>
                <a:gridCol w="544285"/>
                <a:gridCol w="642257"/>
                <a:gridCol w="642257"/>
                <a:gridCol w="642257"/>
                <a:gridCol w="642257"/>
                <a:gridCol w="642257"/>
                <a:gridCol w="642257"/>
                <a:gridCol w="707573"/>
                <a:gridCol w="685800"/>
                <a:gridCol w="533398"/>
              </a:tblGrid>
              <a:tr h="4572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 dirty="0">
                          <a:latin typeface="Times New Roman"/>
                          <a:ea typeface="SimSun"/>
                          <a:cs typeface="Times New Roman"/>
                        </a:rPr>
                        <a:t>App</a:t>
                      </a:r>
                      <a:endParaRPr lang="en-US" sz="24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 dirty="0">
                          <a:latin typeface="Times New Roman"/>
                          <a:ea typeface="SimSun"/>
                          <a:cs typeface="Times New Roman"/>
                        </a:rPr>
                        <a:t>1</a:t>
                      </a:r>
                      <a:endParaRPr lang="en-US" sz="24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 dirty="0">
                          <a:latin typeface="Times New Roman"/>
                          <a:ea typeface="SimSun"/>
                          <a:cs typeface="Times New Roman"/>
                        </a:rPr>
                        <a:t>2</a:t>
                      </a:r>
                      <a:endParaRPr lang="en-US" sz="24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>
                          <a:latin typeface="Times New Roman"/>
                          <a:ea typeface="SimSun"/>
                          <a:cs typeface="Times New Roman"/>
                        </a:rPr>
                        <a:t>3</a:t>
                      </a:r>
                      <a:endParaRPr lang="en-US" sz="24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 dirty="0">
                          <a:latin typeface="Times New Roman"/>
                          <a:ea typeface="SimSun"/>
                          <a:cs typeface="Times New Roman"/>
                        </a:rPr>
                        <a:t>4</a:t>
                      </a:r>
                      <a:endParaRPr lang="en-US" sz="24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 dirty="0">
                          <a:latin typeface="Times New Roman"/>
                          <a:ea typeface="SimSun"/>
                          <a:cs typeface="Times New Roman"/>
                        </a:rPr>
                        <a:t>5</a:t>
                      </a:r>
                      <a:endParaRPr lang="en-US" sz="24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 dirty="0">
                          <a:latin typeface="Times New Roman"/>
                          <a:ea typeface="SimSun"/>
                          <a:cs typeface="Times New Roman"/>
                        </a:rPr>
                        <a:t>6</a:t>
                      </a:r>
                      <a:endParaRPr lang="en-US" sz="24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 dirty="0">
                          <a:latin typeface="Times New Roman"/>
                          <a:ea typeface="SimSun"/>
                          <a:cs typeface="Times New Roman"/>
                        </a:rPr>
                        <a:t>7</a:t>
                      </a:r>
                      <a:endParaRPr lang="en-US" sz="24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 dirty="0">
                          <a:latin typeface="Times New Roman"/>
                          <a:ea typeface="SimSun"/>
                          <a:cs typeface="Times New Roman"/>
                        </a:rPr>
                        <a:t>8</a:t>
                      </a:r>
                      <a:endParaRPr lang="en-US" sz="24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 dirty="0">
                          <a:latin typeface="Times New Roman"/>
                          <a:ea typeface="SimSun"/>
                          <a:cs typeface="Times New Roman"/>
                        </a:rPr>
                        <a:t>9</a:t>
                      </a:r>
                      <a:endParaRPr lang="en-US" sz="24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 dirty="0">
                          <a:latin typeface="Times New Roman"/>
                          <a:ea typeface="SimSun"/>
                          <a:cs typeface="Times New Roman"/>
                        </a:rPr>
                        <a:t>10</a:t>
                      </a:r>
                      <a:endParaRPr lang="en-US" sz="24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 dirty="0">
                          <a:latin typeface="Times New Roman"/>
                          <a:ea typeface="SimSun"/>
                          <a:cs typeface="Times New Roman"/>
                        </a:rPr>
                        <a:t>11</a:t>
                      </a:r>
                      <a:endParaRPr lang="en-US" sz="24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 dirty="0">
                          <a:latin typeface="Times New Roman"/>
                          <a:ea typeface="SimSun"/>
                          <a:cs typeface="Times New Roman"/>
                        </a:rPr>
                        <a:t>12</a:t>
                      </a:r>
                      <a:endParaRPr lang="en-US" sz="24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 dirty="0">
                          <a:latin typeface="Times New Roman"/>
                          <a:ea typeface="SimSun"/>
                          <a:cs typeface="Times New Roman"/>
                        </a:rPr>
                        <a:t>13</a:t>
                      </a:r>
                      <a:endParaRPr lang="en-US" sz="24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 dirty="0">
                          <a:latin typeface="Times New Roman"/>
                          <a:ea typeface="SimSun"/>
                          <a:cs typeface="Times New Roman"/>
                        </a:rPr>
                        <a:t>Loop Entity</a:t>
                      </a:r>
                      <a:endParaRPr lang="en-US" sz="24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latin typeface="Times New Roman"/>
                          <a:ea typeface="SimSun"/>
                          <a:cs typeface="Times New Roman"/>
                        </a:rPr>
                        <a:t>P</a:t>
                      </a:r>
                      <a:endParaRPr lang="en-US" sz="20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latin typeface="Times New Roman"/>
                          <a:ea typeface="SimSun"/>
                          <a:cs typeface="Times New Roman"/>
                        </a:rPr>
                        <a:t>P</a:t>
                      </a:r>
                      <a:endParaRPr lang="en-US" sz="20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P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P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latin typeface="Times New Roman"/>
                          <a:ea typeface="SimSun"/>
                          <a:cs typeface="Times New Roman"/>
                        </a:rPr>
                        <a:t>C</a:t>
                      </a:r>
                      <a:endParaRPr lang="en-US" sz="20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latin typeface="Times New Roman"/>
                          <a:ea typeface="SimSun"/>
                          <a:cs typeface="Times New Roman"/>
                        </a:rPr>
                        <a:t>C</a:t>
                      </a:r>
                      <a:endParaRPr lang="en-US" sz="20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C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C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C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C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P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P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latin typeface="Times New Roman"/>
                          <a:ea typeface="SimSun"/>
                          <a:cs typeface="Times New Roman"/>
                        </a:rPr>
                        <a:t>P</a:t>
                      </a:r>
                      <a:endParaRPr lang="en-US" sz="20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 dirty="0">
                          <a:latin typeface="Times New Roman"/>
                          <a:ea typeface="SimSun"/>
                          <a:cs typeface="Times New Roman"/>
                        </a:rPr>
                        <a:t>Kind</a:t>
                      </a:r>
                      <a:endParaRPr lang="en-US" sz="24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SS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SS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SS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latin typeface="Times New Roman"/>
                          <a:ea typeface="SimSun"/>
                          <a:cs typeface="Times New Roman"/>
                        </a:rPr>
                        <a:t>Co</a:t>
                      </a:r>
                      <a:endParaRPr lang="en-US" sz="20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latin typeface="Times New Roman"/>
                          <a:ea typeface="SimSun"/>
                          <a:cs typeface="Times New Roman"/>
                        </a:rPr>
                        <a:t>SS</a:t>
                      </a:r>
                      <a:endParaRPr lang="en-US" sz="20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latin typeface="Times New Roman"/>
                          <a:ea typeface="SimSun"/>
                          <a:cs typeface="Times New Roman"/>
                        </a:rPr>
                        <a:t>SS</a:t>
                      </a:r>
                      <a:endParaRPr lang="en-US" sz="20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SS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SS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SS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SS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SS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Co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Co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 dirty="0">
                          <a:latin typeface="Times New Roman"/>
                          <a:ea typeface="SimSun"/>
                          <a:cs typeface="Times New Roman"/>
                        </a:rPr>
                        <a:t>Lat.</a:t>
                      </a:r>
                      <a:endParaRPr lang="en-US" sz="24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1–2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1–2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latin typeface="Times New Roman"/>
                          <a:ea typeface="SimSun"/>
                          <a:cs typeface="Times New Roman"/>
                        </a:rPr>
                        <a:t>2–4</a:t>
                      </a:r>
                      <a:endParaRPr lang="en-US" sz="20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latin typeface="Times New Roman"/>
                          <a:ea typeface="SimSun"/>
                          <a:cs typeface="Times New Roman"/>
                        </a:rPr>
                        <a:t>4–5</a:t>
                      </a:r>
                      <a:endParaRPr lang="en-US" sz="20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2–4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2-3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5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latin typeface="Times New Roman"/>
                          <a:ea typeface="SimSun"/>
                          <a:cs typeface="Times New Roman"/>
                        </a:rPr>
                        <a:t>1</a:t>
                      </a:r>
                      <a:endParaRPr lang="en-US" sz="20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 dirty="0">
                          <a:latin typeface="Times New Roman"/>
                          <a:ea typeface="SimSun"/>
                          <a:cs typeface="Times New Roman"/>
                        </a:rPr>
                        <a:t>Rate</a:t>
                      </a:r>
                      <a:endParaRPr lang="en-US" sz="24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1–2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1–2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2–3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latin typeface="Times New Roman"/>
                          <a:ea typeface="SimSun"/>
                          <a:cs typeface="Times New Roman"/>
                        </a:rPr>
                        <a:t>—</a:t>
                      </a:r>
                      <a:endParaRPr lang="en-US" sz="20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latin typeface="Times New Roman"/>
                          <a:ea typeface="SimSun"/>
                          <a:cs typeface="Times New Roman"/>
                        </a:rPr>
                        <a:t>2–3</a:t>
                      </a:r>
                      <a:endParaRPr lang="en-US" sz="20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latin typeface="Times New Roman"/>
                          <a:ea typeface="SimSun"/>
                          <a:cs typeface="Times New Roman"/>
                        </a:rPr>
                        <a:t>5</a:t>
                      </a:r>
                      <a:endParaRPr lang="en-US" sz="20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1-2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2–3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—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—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2–3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—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—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 dirty="0" err="1">
                          <a:latin typeface="Times New Roman"/>
                          <a:ea typeface="SimSun"/>
                          <a:cs typeface="Times New Roman"/>
                        </a:rPr>
                        <a:t>Crit</a:t>
                      </a:r>
                      <a:endParaRPr lang="en-US" sz="24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1-5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1-5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1-5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1–2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latin typeface="Times New Roman"/>
                          <a:ea typeface="SimSun"/>
                          <a:cs typeface="Times New Roman"/>
                        </a:rPr>
                        <a:t>5</a:t>
                      </a:r>
                      <a:endParaRPr lang="en-US" sz="20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latin typeface="Times New Roman"/>
                          <a:ea typeface="SimSun"/>
                          <a:cs typeface="Times New Roman"/>
                        </a:rPr>
                        <a:t>5</a:t>
                      </a:r>
                      <a:endParaRPr lang="en-US" sz="20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5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4-5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5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1–3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5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1-5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1-5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 dirty="0" err="1">
                          <a:latin typeface="Times New Roman"/>
                          <a:ea typeface="SimSun"/>
                          <a:cs typeface="Times New Roman"/>
                        </a:rPr>
                        <a:t>Quan</a:t>
                      </a:r>
                      <a:endParaRPr lang="en-US" sz="24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3–5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1–2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3–5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1–2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latin typeface="Times New Roman"/>
                          <a:ea typeface="SimSun"/>
                          <a:cs typeface="Times New Roman"/>
                        </a:rPr>
                        <a:t>3–5</a:t>
                      </a:r>
                      <a:endParaRPr lang="en-US" sz="20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latin typeface="Times New Roman"/>
                          <a:ea typeface="SimSun"/>
                          <a:cs typeface="Times New Roman"/>
                        </a:rPr>
                        <a:t>2–4</a:t>
                      </a:r>
                      <a:endParaRPr lang="en-US" sz="20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1-3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1-3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1–2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1–5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3–5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5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1-5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 dirty="0">
                          <a:latin typeface="Times New Roman"/>
                          <a:ea typeface="SimSun"/>
                          <a:cs typeface="Times New Roman"/>
                        </a:rPr>
                        <a:t>Geog</a:t>
                      </a:r>
                      <a:endParaRPr lang="en-US" sz="24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5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1-5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5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latin typeface="Times New Roman"/>
                          <a:ea typeface="SimSun"/>
                          <a:cs typeface="Times New Roman"/>
                        </a:rPr>
                        <a:t>5</a:t>
                      </a:r>
                      <a:endParaRPr lang="en-US" sz="20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latin typeface="Times New Roman"/>
                          <a:ea typeface="SimSun"/>
                          <a:cs typeface="Times New Roman"/>
                        </a:rPr>
                        <a:t>1–5</a:t>
                      </a:r>
                      <a:endParaRPr lang="en-US" sz="20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latin typeface="Times New Roman"/>
                          <a:ea typeface="SimSun"/>
                          <a:cs typeface="Times New Roman"/>
                        </a:rPr>
                        <a:t>1–5</a:t>
                      </a:r>
                      <a:endParaRPr lang="en-US" sz="20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1–5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2-3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4-5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3–5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3–4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3–5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3–5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 dirty="0" err="1">
                          <a:latin typeface="Times New Roman"/>
                          <a:ea typeface="SimSun"/>
                          <a:cs typeface="Times New Roman"/>
                        </a:rPr>
                        <a:t>Dline</a:t>
                      </a:r>
                      <a:endParaRPr lang="en-US" sz="24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—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—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—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latin typeface="Times New Roman"/>
                          <a:ea typeface="SimSun"/>
                          <a:cs typeface="Times New Roman"/>
                        </a:rPr>
                        <a:t>5</a:t>
                      </a:r>
                      <a:endParaRPr lang="en-US" sz="20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latin typeface="Times New Roman"/>
                          <a:ea typeface="SimSun"/>
                          <a:cs typeface="Times New Roman"/>
                        </a:rPr>
                        <a:t>—</a:t>
                      </a:r>
                      <a:endParaRPr lang="en-US" sz="20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latin typeface="Times New Roman"/>
                          <a:ea typeface="SimSun"/>
                          <a:cs typeface="Times New Roman"/>
                        </a:rPr>
                        <a:t>—</a:t>
                      </a:r>
                      <a:endParaRPr lang="en-US" sz="20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—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—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—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—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—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2–3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latin typeface="Times New Roman"/>
                          <a:ea typeface="SimSun"/>
                          <a:cs typeface="Times New Roman"/>
                        </a:rPr>
                        <a:t>1</a:t>
                      </a:r>
                      <a:endParaRPr lang="en-US" sz="20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28601" y="4953000"/>
            <a:ext cx="8458200" cy="12618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chemeClr val="bg1"/>
                </a:solidFill>
              </a:rPr>
              <a:t>Notice: </a:t>
            </a:r>
            <a:r>
              <a:rPr lang="en-US" sz="2800" b="1" u="sng" dirty="0" smtClean="0">
                <a:solidFill>
                  <a:schemeClr val="bg1"/>
                </a:solidFill>
              </a:rPr>
              <a:t>very wide range </a:t>
            </a:r>
            <a:r>
              <a:rPr lang="en-US" sz="2800" dirty="0" smtClean="0">
                <a:solidFill>
                  <a:schemeClr val="bg1"/>
                </a:solidFill>
              </a:rPr>
              <a:t>of parameters </a:t>
            </a:r>
          </a:p>
          <a:p>
            <a:pPr lvl="1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</a:rPr>
              <a:t> …….. And this is just for applications conceived today, let alone the 30+ year expected lifetime of </a:t>
            </a:r>
            <a:r>
              <a:rPr lang="en-US" sz="2400" dirty="0" err="1" smtClean="0">
                <a:solidFill>
                  <a:schemeClr val="bg1"/>
                </a:solidFill>
              </a:rPr>
              <a:t>NASPInet</a:t>
            </a:r>
            <a:endParaRPr lang="en-US" sz="2400" dirty="0">
              <a:solidFill>
                <a:schemeClr val="bg1"/>
              </a:solidFill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2558814" y="6356350"/>
            <a:ext cx="14084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 smtClean="0"/>
              <a:t>Prof. David Bakken</a:t>
            </a:r>
            <a:endParaRPr 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4136892" y="6356350"/>
            <a:ext cx="298658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 smtClean="0"/>
              <a:t>Data Delivery Mechanisms and Issues for Wide Area Measurement Systems </a:t>
            </a:r>
            <a:endParaRPr lang="en-US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285703" y="6356350"/>
            <a:ext cx="43507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F576BE9-2859-7A45-A7D6-975E84882A2E}" type="slidenum">
              <a:rPr lang="en-US" smtClean="0"/>
              <a:pPr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97816215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01914" y="226841"/>
            <a:ext cx="7772400" cy="480131"/>
          </a:xfrm>
        </p:spPr>
        <p:txBody>
          <a:bodyPr>
            <a:normAutofit/>
          </a:bodyPr>
          <a:lstStyle/>
          <a:p>
            <a:r>
              <a:rPr lang="en-US" dirty="0" smtClean="0"/>
              <a:t>Most Difficult Output for Each App</a:t>
            </a:r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</p:nvPr>
        </p:nvGraphicFramePr>
        <p:xfrm>
          <a:off x="76200" y="762000"/>
          <a:ext cx="8991598" cy="402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90600"/>
                <a:gridCol w="533400"/>
                <a:gridCol w="533400"/>
                <a:gridCol w="511628"/>
                <a:gridCol w="642257"/>
                <a:gridCol w="642257"/>
                <a:gridCol w="642257"/>
                <a:gridCol w="642257"/>
                <a:gridCol w="642257"/>
                <a:gridCol w="642257"/>
                <a:gridCol w="642257"/>
                <a:gridCol w="707573"/>
                <a:gridCol w="685800"/>
                <a:gridCol w="533398"/>
              </a:tblGrid>
              <a:tr h="4572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 dirty="0">
                          <a:latin typeface="Times New Roman"/>
                          <a:ea typeface="SimSun"/>
                          <a:cs typeface="Times New Roman"/>
                        </a:rPr>
                        <a:t>App</a:t>
                      </a:r>
                      <a:endParaRPr lang="en-US" sz="24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 dirty="0">
                          <a:latin typeface="Times New Roman"/>
                          <a:ea typeface="SimSun"/>
                          <a:cs typeface="Times New Roman"/>
                        </a:rPr>
                        <a:t>1</a:t>
                      </a:r>
                      <a:endParaRPr lang="en-US" sz="24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 dirty="0">
                          <a:latin typeface="Times New Roman"/>
                          <a:ea typeface="SimSun"/>
                          <a:cs typeface="Times New Roman"/>
                        </a:rPr>
                        <a:t>2</a:t>
                      </a:r>
                      <a:endParaRPr lang="en-US" sz="24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>
                          <a:latin typeface="Times New Roman"/>
                          <a:ea typeface="SimSun"/>
                          <a:cs typeface="Times New Roman"/>
                        </a:rPr>
                        <a:t>3</a:t>
                      </a:r>
                      <a:endParaRPr lang="en-US" sz="24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 dirty="0">
                          <a:latin typeface="Times New Roman"/>
                          <a:ea typeface="SimSun"/>
                          <a:cs typeface="Times New Roman"/>
                        </a:rPr>
                        <a:t>4</a:t>
                      </a:r>
                      <a:endParaRPr lang="en-US" sz="24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 dirty="0">
                          <a:latin typeface="Times New Roman"/>
                          <a:ea typeface="SimSun"/>
                          <a:cs typeface="Times New Roman"/>
                        </a:rPr>
                        <a:t>5</a:t>
                      </a:r>
                      <a:endParaRPr lang="en-US" sz="24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 dirty="0">
                          <a:latin typeface="Times New Roman"/>
                          <a:ea typeface="SimSun"/>
                          <a:cs typeface="Times New Roman"/>
                        </a:rPr>
                        <a:t>6</a:t>
                      </a:r>
                      <a:endParaRPr lang="en-US" sz="24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 dirty="0">
                          <a:latin typeface="Times New Roman"/>
                          <a:ea typeface="SimSun"/>
                          <a:cs typeface="Times New Roman"/>
                        </a:rPr>
                        <a:t>7</a:t>
                      </a:r>
                      <a:endParaRPr lang="en-US" sz="24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 dirty="0">
                          <a:latin typeface="Times New Roman"/>
                          <a:ea typeface="SimSun"/>
                          <a:cs typeface="Times New Roman"/>
                        </a:rPr>
                        <a:t>8</a:t>
                      </a:r>
                      <a:endParaRPr lang="en-US" sz="24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 dirty="0">
                          <a:latin typeface="Times New Roman"/>
                          <a:ea typeface="SimSun"/>
                          <a:cs typeface="Times New Roman"/>
                        </a:rPr>
                        <a:t>9</a:t>
                      </a:r>
                      <a:endParaRPr lang="en-US" sz="24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 dirty="0">
                          <a:latin typeface="Times New Roman"/>
                          <a:ea typeface="SimSun"/>
                          <a:cs typeface="Times New Roman"/>
                        </a:rPr>
                        <a:t>10</a:t>
                      </a:r>
                      <a:endParaRPr lang="en-US" sz="24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 dirty="0">
                          <a:latin typeface="Times New Roman"/>
                          <a:ea typeface="SimSun"/>
                          <a:cs typeface="Times New Roman"/>
                        </a:rPr>
                        <a:t>11</a:t>
                      </a:r>
                      <a:endParaRPr lang="en-US" sz="24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 dirty="0">
                          <a:latin typeface="Times New Roman"/>
                          <a:ea typeface="SimSun"/>
                          <a:cs typeface="Times New Roman"/>
                        </a:rPr>
                        <a:t>12</a:t>
                      </a:r>
                      <a:endParaRPr lang="en-US" sz="24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 dirty="0">
                          <a:latin typeface="Times New Roman"/>
                          <a:ea typeface="SimSun"/>
                          <a:cs typeface="Times New Roman"/>
                        </a:rPr>
                        <a:t>13</a:t>
                      </a:r>
                      <a:endParaRPr lang="en-US" sz="24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 dirty="0">
                          <a:latin typeface="Times New Roman"/>
                          <a:ea typeface="SimSun"/>
                          <a:cs typeface="Times New Roman"/>
                        </a:rPr>
                        <a:t>Loop Entity</a:t>
                      </a:r>
                      <a:endParaRPr lang="en-US" sz="24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 dirty="0">
                          <a:latin typeface="Times New Roman"/>
                          <a:ea typeface="SimSun"/>
                          <a:cs typeface="Times New Roman"/>
                        </a:rPr>
                        <a:t>P</a:t>
                      </a:r>
                      <a:endParaRPr lang="en-US" sz="24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 dirty="0">
                          <a:latin typeface="Times New Roman"/>
                          <a:ea typeface="SimSun"/>
                          <a:cs typeface="Times New Roman"/>
                        </a:rPr>
                        <a:t>P</a:t>
                      </a:r>
                      <a:endParaRPr lang="en-US" sz="24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>
                          <a:latin typeface="Times New Roman"/>
                          <a:ea typeface="SimSun"/>
                          <a:cs typeface="Times New Roman"/>
                        </a:rPr>
                        <a:t>P</a:t>
                      </a:r>
                      <a:endParaRPr lang="en-US" sz="24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>
                          <a:latin typeface="Times New Roman"/>
                          <a:ea typeface="SimSun"/>
                          <a:cs typeface="Times New Roman"/>
                        </a:rPr>
                        <a:t>P</a:t>
                      </a:r>
                      <a:endParaRPr lang="en-US" sz="24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>
                          <a:latin typeface="Times New Roman"/>
                          <a:ea typeface="SimSun"/>
                          <a:cs typeface="Times New Roman"/>
                        </a:rPr>
                        <a:t>C</a:t>
                      </a:r>
                      <a:endParaRPr lang="en-US" sz="24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>
                          <a:latin typeface="Times New Roman"/>
                          <a:ea typeface="SimSun"/>
                          <a:cs typeface="Times New Roman"/>
                        </a:rPr>
                        <a:t>C</a:t>
                      </a:r>
                      <a:endParaRPr lang="en-US" sz="24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>
                          <a:latin typeface="Times New Roman"/>
                          <a:ea typeface="SimSun"/>
                          <a:cs typeface="Times New Roman"/>
                        </a:rPr>
                        <a:t>C</a:t>
                      </a:r>
                      <a:endParaRPr lang="en-US" sz="24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>
                          <a:latin typeface="Times New Roman"/>
                          <a:ea typeface="SimSun"/>
                          <a:cs typeface="Times New Roman"/>
                        </a:rPr>
                        <a:t>C</a:t>
                      </a:r>
                      <a:endParaRPr lang="en-US" sz="24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>
                          <a:latin typeface="Times New Roman"/>
                          <a:ea typeface="SimSun"/>
                          <a:cs typeface="Times New Roman"/>
                        </a:rPr>
                        <a:t>C</a:t>
                      </a:r>
                      <a:endParaRPr lang="en-US" sz="24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>
                          <a:latin typeface="Times New Roman"/>
                          <a:ea typeface="SimSun"/>
                          <a:cs typeface="Times New Roman"/>
                        </a:rPr>
                        <a:t>C</a:t>
                      </a:r>
                      <a:endParaRPr lang="en-US" sz="24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>
                          <a:latin typeface="Times New Roman"/>
                          <a:ea typeface="SimSun"/>
                          <a:cs typeface="Times New Roman"/>
                        </a:rPr>
                        <a:t>P</a:t>
                      </a:r>
                      <a:endParaRPr lang="en-US" sz="24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>
                          <a:latin typeface="Times New Roman"/>
                          <a:ea typeface="SimSun"/>
                          <a:cs typeface="Times New Roman"/>
                        </a:rPr>
                        <a:t>P</a:t>
                      </a:r>
                      <a:endParaRPr lang="en-US" sz="24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 dirty="0">
                          <a:latin typeface="Times New Roman"/>
                          <a:ea typeface="SimSun"/>
                          <a:cs typeface="Times New Roman"/>
                        </a:rPr>
                        <a:t>P</a:t>
                      </a:r>
                      <a:endParaRPr lang="en-US" sz="24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latin typeface="Times New Roman"/>
                          <a:ea typeface="SimSun"/>
                          <a:cs typeface="Times New Roman"/>
                        </a:rPr>
                        <a:t>Kind</a:t>
                      </a:r>
                      <a:endParaRPr lang="en-US" sz="20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SS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SS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SS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Bu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Co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Co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Co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Co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Co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SS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SS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Bu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Bu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latin typeface="Times New Roman"/>
                          <a:ea typeface="SimSun"/>
                          <a:cs typeface="Times New Roman"/>
                        </a:rPr>
                        <a:t>Lat.</a:t>
                      </a:r>
                      <a:endParaRPr lang="en-US" sz="20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1–2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1–2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—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3-5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5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3-5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3–5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5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1–2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—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—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latin typeface="Times New Roman"/>
                          <a:ea typeface="SimSun"/>
                          <a:cs typeface="Times New Roman"/>
                        </a:rPr>
                        <a:t>Rate</a:t>
                      </a:r>
                      <a:endParaRPr lang="en-US" sz="20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1–2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1–2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—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—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—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—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—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—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1–2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2–3+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—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—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 err="1">
                          <a:latin typeface="Times New Roman"/>
                          <a:ea typeface="SimSun"/>
                          <a:cs typeface="Times New Roman"/>
                        </a:rPr>
                        <a:t>Crit</a:t>
                      </a:r>
                      <a:endParaRPr lang="en-US" sz="20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3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3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3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1–2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5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5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5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5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5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1–3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5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1–2?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 err="1">
                          <a:latin typeface="Times New Roman"/>
                          <a:ea typeface="SimSun"/>
                          <a:cs typeface="Times New Roman"/>
                        </a:rPr>
                        <a:t>Quan</a:t>
                      </a:r>
                      <a:endParaRPr lang="en-US" sz="20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3–5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1–2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2–4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1-2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3–5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5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5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latin typeface="Times New Roman"/>
                          <a:ea typeface="SimSun"/>
                          <a:cs typeface="Times New Roman"/>
                        </a:rPr>
                        <a:t>Geog</a:t>
                      </a:r>
                      <a:endParaRPr lang="en-US" sz="20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1–2+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1–3+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1–2+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1–5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1–5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1–5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2-3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3–5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2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3–4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5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5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 err="1">
                          <a:latin typeface="Times New Roman"/>
                          <a:ea typeface="SimSun"/>
                          <a:cs typeface="Times New Roman"/>
                        </a:rPr>
                        <a:t>Dline</a:t>
                      </a:r>
                      <a:endParaRPr lang="en-US" sz="20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—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—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—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5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—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—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—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—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—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—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—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Times New Roman"/>
                          <a:ea typeface="SimSun"/>
                          <a:cs typeface="Times New Roman"/>
                        </a:rPr>
                        <a:t>2–3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latin typeface="Times New Roman"/>
                          <a:ea typeface="SimSun"/>
                          <a:cs typeface="Times New Roman"/>
                        </a:rPr>
                        <a:t>1</a:t>
                      </a:r>
                      <a:endParaRPr lang="en-US" sz="20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28601" y="4953000"/>
            <a:ext cx="8458200" cy="12618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chemeClr val="bg1"/>
                </a:solidFill>
              </a:rPr>
              <a:t>Notice: </a:t>
            </a:r>
            <a:r>
              <a:rPr lang="en-US" sz="2800" b="1" u="sng" dirty="0" smtClean="0">
                <a:solidFill>
                  <a:schemeClr val="bg1"/>
                </a:solidFill>
              </a:rPr>
              <a:t>very wide range </a:t>
            </a:r>
            <a:r>
              <a:rPr lang="en-US" sz="2800" dirty="0" smtClean="0">
                <a:solidFill>
                  <a:schemeClr val="bg1"/>
                </a:solidFill>
              </a:rPr>
              <a:t>of parameters </a:t>
            </a:r>
          </a:p>
          <a:p>
            <a:pPr lvl="1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</a:rPr>
              <a:t> …….. And this is just for applications conceived today, let alone the 30+ year expected lifetime of </a:t>
            </a:r>
            <a:r>
              <a:rPr lang="en-US" sz="2400" dirty="0" err="1" smtClean="0">
                <a:solidFill>
                  <a:schemeClr val="bg1"/>
                </a:solidFill>
              </a:rPr>
              <a:t>NASPInet</a:t>
            </a:r>
            <a:endParaRPr lang="en-US" sz="2400" dirty="0">
              <a:solidFill>
                <a:schemeClr val="bg1"/>
              </a:solidFill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2558814" y="6356350"/>
            <a:ext cx="14084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 smtClean="0"/>
              <a:t>Prof. David Bakken</a:t>
            </a:r>
            <a:endParaRPr 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4136892" y="6356350"/>
            <a:ext cx="298658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 smtClean="0"/>
              <a:t>Data Delivery Mechanisms and Issues for Wide Area Measurement Systems </a:t>
            </a:r>
            <a:endParaRPr lang="en-US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285703" y="6356350"/>
            <a:ext cx="43507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F576BE9-2859-7A45-A7D6-975E84882A2E}" type="slidenum">
              <a:rPr lang="en-US" smtClean="0"/>
              <a:pPr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69238962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787733" y="472438"/>
            <a:ext cx="7772400" cy="487313"/>
          </a:xfrm>
        </p:spPr>
        <p:txBody>
          <a:bodyPr/>
          <a:lstStyle/>
          <a:p>
            <a:r>
              <a:rPr lang="en-US" dirty="0" smtClean="0">
                <a:solidFill>
                  <a:srgbClr val="C0504D"/>
                </a:solidFill>
                <a:latin typeface="Lucida Sans" charset="0"/>
              </a:rPr>
              <a:t>Today’s Content</a:t>
            </a:r>
            <a:endParaRPr lang="en-US" dirty="0">
              <a:solidFill>
                <a:srgbClr val="C0504D"/>
              </a:solidFill>
              <a:latin typeface="Lucida Sans" charset="0"/>
            </a:endParaRPr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431800" y="988800"/>
            <a:ext cx="8229600" cy="3785652"/>
          </a:xfrm>
        </p:spPr>
        <p:txBody>
          <a:bodyPr/>
          <a:lstStyle/>
          <a:p>
            <a:pPr marL="622300" indent="-457200">
              <a:buFont typeface="+mj-lt"/>
              <a:buAutoNum type="arabicPeriod"/>
            </a:pPr>
            <a:r>
              <a:rPr lang="en-US" sz="2400" dirty="0" smtClean="0">
                <a:solidFill>
                  <a:srgbClr val="C00000"/>
                </a:solidFill>
              </a:rPr>
              <a:t>Introduction</a:t>
            </a:r>
          </a:p>
          <a:p>
            <a:pPr marL="622300" indent="-457200">
              <a:buFont typeface="+mj-lt"/>
              <a:buAutoNum type="arabicPeriod"/>
            </a:pPr>
            <a:r>
              <a:rPr lang="en-US" sz="2400" dirty="0" smtClean="0">
                <a:solidFill>
                  <a:srgbClr val="C00000"/>
                </a:solidFill>
              </a:rPr>
              <a:t>Emerging Power </a:t>
            </a:r>
            <a:r>
              <a:rPr lang="en-US" sz="2400" dirty="0" err="1" smtClean="0">
                <a:solidFill>
                  <a:srgbClr val="C00000"/>
                </a:solidFill>
              </a:rPr>
              <a:t>Applicaions</a:t>
            </a:r>
            <a:endParaRPr lang="en-US" sz="2400" dirty="0" smtClean="0">
              <a:solidFill>
                <a:srgbClr val="C00000"/>
              </a:solidFill>
            </a:endParaRPr>
          </a:p>
          <a:p>
            <a:pPr marL="622300" indent="-457200">
              <a:buFont typeface="+mj-lt"/>
              <a:buAutoNum type="arabicPeriod"/>
            </a:pPr>
            <a:r>
              <a:rPr lang="en-US" sz="2400" b="1" dirty="0" smtClean="0">
                <a:solidFill>
                  <a:srgbClr val="C00000"/>
                </a:solidFill>
              </a:rPr>
              <a:t>Implementation Issues for WAMS Data Delivery (WAMS-DD)</a:t>
            </a:r>
          </a:p>
          <a:p>
            <a:pPr marL="622300" indent="-457200">
              <a:buFont typeface="+mj-lt"/>
              <a:buAutoNum type="arabicPeriod"/>
            </a:pPr>
            <a:r>
              <a:rPr lang="en-US" sz="2400" dirty="0" smtClean="0">
                <a:solidFill>
                  <a:srgbClr val="C00000"/>
                </a:solidFill>
              </a:rPr>
              <a:t>NASPI and </a:t>
            </a:r>
            <a:r>
              <a:rPr lang="en-US" sz="2400" dirty="0" err="1" smtClean="0">
                <a:solidFill>
                  <a:srgbClr val="C00000"/>
                </a:solidFill>
              </a:rPr>
              <a:t>NASPInet</a:t>
            </a:r>
            <a:endParaRPr lang="en-US" sz="2400" dirty="0" smtClean="0">
              <a:solidFill>
                <a:srgbClr val="C00000"/>
              </a:solidFill>
            </a:endParaRPr>
          </a:p>
          <a:p>
            <a:pPr marL="622300" indent="-457200">
              <a:buFont typeface="+mj-lt"/>
              <a:buAutoNum type="arabicPeriod"/>
            </a:pPr>
            <a:r>
              <a:rPr lang="en-US" sz="2400" dirty="0" err="1" smtClean="0">
                <a:solidFill>
                  <a:srgbClr val="C00000"/>
                </a:solidFill>
              </a:rPr>
              <a:t>GridStat</a:t>
            </a:r>
            <a:r>
              <a:rPr lang="en-US" sz="2400" dirty="0" smtClean="0">
                <a:solidFill>
                  <a:srgbClr val="C00000"/>
                </a:solidFill>
              </a:rPr>
              <a:t/>
            </a:r>
            <a:br>
              <a:rPr lang="en-US" sz="2400" dirty="0" smtClean="0">
                <a:solidFill>
                  <a:srgbClr val="C00000"/>
                </a:solidFill>
              </a:rPr>
            </a:br>
            <a:endParaRPr lang="en-US" sz="2400" dirty="0" smtClean="0">
              <a:solidFill>
                <a:srgbClr val="C00000"/>
              </a:solidFill>
            </a:endParaRPr>
          </a:p>
          <a:p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1183953913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/>
          </p:cNvSpPr>
          <p:nvPr>
            <p:ph type="title" idx="4294967295"/>
          </p:nvPr>
        </p:nvSpPr>
        <p:spPr>
          <a:xfrm>
            <a:off x="0" y="6318"/>
            <a:ext cx="9144000" cy="1143000"/>
          </a:xfrm>
        </p:spPr>
        <p:txBody>
          <a:bodyPr/>
          <a:lstStyle/>
          <a:p>
            <a:pPr eaLnBrk="1" hangingPunct="1"/>
            <a:r>
              <a:rPr lang="en-US" b="1" dirty="0" err="1">
                <a:solidFill>
                  <a:srgbClr val="00AE00"/>
                </a:solidFill>
              </a:rPr>
              <a:t>QoS</a:t>
            </a:r>
            <a:r>
              <a:rPr lang="en-US" b="1" dirty="0">
                <a:solidFill>
                  <a:srgbClr val="00AE00"/>
                </a:solidFill>
              </a:rPr>
              <a:t> Requirements</a:t>
            </a:r>
          </a:p>
        </p:txBody>
      </p:sp>
      <p:sp>
        <p:nvSpPr>
          <p:cNvPr id="43011" name="Rectangle 3"/>
          <p:cNvSpPr>
            <a:spLocks noGrp="1"/>
          </p:cNvSpPr>
          <p:nvPr>
            <p:ph idx="4294967295"/>
          </p:nvPr>
        </p:nvSpPr>
        <p:spPr>
          <a:xfrm>
            <a:off x="0" y="685800"/>
            <a:ext cx="9144000" cy="1981200"/>
          </a:xfrm>
        </p:spPr>
        <p:txBody>
          <a:bodyPr>
            <a:normAutofit/>
          </a:bodyPr>
          <a:lstStyle/>
          <a:p>
            <a:r>
              <a:rPr lang="en-US" b="1" dirty="0"/>
              <a:t>Latency</a:t>
            </a:r>
          </a:p>
          <a:p>
            <a:pPr lvl="1"/>
            <a:r>
              <a:rPr lang="en-US" dirty="0"/>
              <a:t>4 ms within substation, 8-</a:t>
            </a:r>
            <a:r>
              <a:rPr lang="en-US" dirty="0" smtClean="0"/>
              <a:t>12+</a:t>
            </a:r>
          </a:p>
          <a:p>
            <a:pPr eaLnBrk="1" hangingPunct="1"/>
            <a:r>
              <a:rPr lang="en-US" b="1" dirty="0"/>
              <a:t>Rate </a:t>
            </a:r>
            <a:r>
              <a:rPr lang="en-US" dirty="0"/>
              <a:t>(1/minute to 250/second)</a:t>
            </a:r>
          </a:p>
          <a:p>
            <a:pPr eaLnBrk="1" hangingPunct="1"/>
            <a:r>
              <a:rPr lang="en-US" b="1" dirty="0"/>
              <a:t>Availability of Data </a:t>
            </a:r>
            <a:r>
              <a:rPr lang="en-US" dirty="0"/>
              <a:t>(EPRI </a:t>
            </a:r>
            <a:r>
              <a:rPr lang="en-US" dirty="0" err="1"/>
              <a:t>IntelliGrid</a:t>
            </a:r>
            <a:r>
              <a:rPr lang="en-US" dirty="0"/>
              <a:t> 2004)</a:t>
            </a:r>
          </a:p>
          <a:p>
            <a:pPr lvl="1" eaLnBrk="1" hangingPunct="1"/>
            <a:endParaRPr lang="en-US" dirty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914400" y="2879725"/>
          <a:ext cx="7696200" cy="2305050"/>
        </p:xfrm>
        <a:graphic>
          <a:graphicData uri="http://schemas.openxmlformats.org/drawingml/2006/table">
            <a:tbl>
              <a:tblPr/>
              <a:tblGrid>
                <a:gridCol w="1817688"/>
                <a:gridCol w="2359025"/>
                <a:gridCol w="3519487"/>
              </a:tblGrid>
              <a:tr h="3841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sng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Level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sng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Availibility (%)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sng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Downtime/Year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2060"/>
                    </a:solidFill>
                  </a:tcPr>
                </a:tc>
              </a:tr>
              <a:tr h="3841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sng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Ultra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sng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99.9999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sng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~ ½ second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41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sng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Extremely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sng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99.999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sng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~5 minutes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41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sng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Very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sng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99.99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sng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~1 hour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41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sng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sng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99.9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sng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~9 hours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41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sng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Medium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sng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99.0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sng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~3.5 days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" name="Text Box 29"/>
          <p:cNvSpPr txBox="1">
            <a:spLocks/>
          </p:cNvSpPr>
          <p:nvPr/>
        </p:nvSpPr>
        <p:spPr bwMode="auto">
          <a:xfrm>
            <a:off x="0" y="5250432"/>
            <a:ext cx="91440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/>
              <a:t>Delivered </a:t>
            </a:r>
            <a:r>
              <a:rPr lang="en-US" sz="2800" dirty="0" err="1"/>
              <a:t>QoS</a:t>
            </a:r>
            <a:r>
              <a:rPr lang="en-US" sz="2800" dirty="0"/>
              <a:t> </a:t>
            </a:r>
            <a:r>
              <a:rPr lang="en-US" sz="2800" b="1" dirty="0"/>
              <a:t>must</a:t>
            </a:r>
            <a:r>
              <a:rPr lang="en-US" sz="2800" dirty="0"/>
              <a:t> be </a:t>
            </a:r>
            <a:r>
              <a:rPr lang="en-US" sz="2800" dirty="0" err="1"/>
              <a:t>tailorable</a:t>
            </a:r>
            <a:r>
              <a:rPr lang="en-US" sz="2800" dirty="0"/>
              <a:t> per data item &amp; changeable (in SW)</a:t>
            </a:r>
            <a:endParaRPr lang="en-US" sz="2400" dirty="0"/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2400" dirty="0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2558814" y="6356350"/>
            <a:ext cx="14084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 smtClean="0"/>
              <a:t>Prof. David Bakken</a:t>
            </a:r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4136892" y="6356350"/>
            <a:ext cx="298658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 smtClean="0"/>
              <a:t>Data Delivery Mechanisms and Issues for Wide Area Measurement Systems </a:t>
            </a:r>
            <a:endParaRPr lang="en-US" dirty="0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285703" y="6356350"/>
            <a:ext cx="43507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F576BE9-2859-7A45-A7D6-975E84882A2E}" type="slidenum">
              <a:rPr lang="en-US" smtClean="0"/>
              <a:pPr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49438808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/>
          </p:cNvSpPr>
          <p:nvPr>
            <p:ph type="title" idx="4294967295"/>
          </p:nvPr>
        </p:nvSpPr>
        <p:spPr>
          <a:xfrm>
            <a:off x="0" y="-2626"/>
            <a:ext cx="9144000" cy="612226"/>
          </a:xfrm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rgbClr val="00AE00"/>
                </a:solidFill>
              </a:rPr>
              <a:t>Internet vs. </a:t>
            </a:r>
            <a:r>
              <a:rPr lang="en-US" b="1" dirty="0" err="1" smtClean="0">
                <a:solidFill>
                  <a:srgbClr val="00AE00"/>
                </a:solidFill>
              </a:rPr>
              <a:t>NASPInet</a:t>
            </a:r>
            <a:r>
              <a:rPr lang="en-US" b="1" dirty="0" smtClean="0">
                <a:solidFill>
                  <a:srgbClr val="00AE00"/>
                </a:solidFill>
              </a:rPr>
              <a:t> environment </a:t>
            </a:r>
            <a:endParaRPr lang="en-US" b="1" dirty="0">
              <a:solidFill>
                <a:srgbClr val="00AE00"/>
              </a:solidFill>
            </a:endParaRP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15128523"/>
              </p:ext>
            </p:extLst>
          </p:nvPr>
        </p:nvGraphicFramePr>
        <p:xfrm>
          <a:off x="0" y="609600"/>
          <a:ext cx="9144000" cy="6057902"/>
        </p:xfrm>
        <a:graphic>
          <a:graphicData uri="http://schemas.openxmlformats.org/drawingml/2006/table">
            <a:tbl>
              <a:tblPr/>
              <a:tblGrid>
                <a:gridCol w="1974850"/>
                <a:gridCol w="3587750"/>
                <a:gridCol w="3581400"/>
              </a:tblGrid>
              <a:tr h="31883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Characteristic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L="39757" marR="39757" marT="0" marB="0"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Internet 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L="39757" marR="39757" marT="0" marB="0"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EPInet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L="39757" marR="39757" marT="0" marB="0"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63767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Network size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L="39757" marR="39757" marT="0" marB="0"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10</a:t>
                      </a:r>
                      <a:r>
                        <a:rPr kumimoji="0" lang="en-US" sz="2000" b="0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9 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interconnected hosts worldwide </a:t>
                      </a:r>
                    </a:p>
                  </a:txBody>
                  <a:tcPr marL="39757" marR="39757" marT="0" marB="0"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10</a:t>
                      </a:r>
                      <a:r>
                        <a:rPr kumimoji="0" lang="en-US" sz="20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5  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hosts in a power grid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10</a:t>
                      </a:r>
                      <a:r>
                        <a:rPr kumimoji="0" lang="en-US" sz="20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3-4 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 “routers” </a:t>
                      </a:r>
                    </a:p>
                  </a:txBody>
                  <a:tcPr marL="39757" marR="39757" marT="0" marB="0"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31883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Per-Flow state?</a:t>
                      </a:r>
                    </a:p>
                  </a:txBody>
                  <a:tcPr marL="39757" marR="39757" marT="0" marB="0"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Death (RSVP)</a:t>
                      </a:r>
                    </a:p>
                  </a:txBody>
                  <a:tcPr marL="39757" marR="39757" marT="0" marB="0"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Very feasible</a:t>
                      </a:r>
                    </a:p>
                  </a:txBody>
                  <a:tcPr marL="39757" marR="39757" marT="0" marB="0"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95651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Network design goal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L="39757" marR="39757" marT="0" marB="0"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Provide best-effort delivery for any user and purpose</a:t>
                      </a:r>
                    </a:p>
                  </a:txBody>
                  <a:tcPr marL="39757" marR="39757" marT="0" marB="0"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Provide guaranteed </a:t>
                      </a:r>
                      <a:r>
                        <a:rPr kumimoji="0" lang="en-US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QoS</a:t>
                      </a: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 in several dimensions for specific users and purposes</a:t>
                      </a:r>
                    </a:p>
                  </a:txBody>
                  <a:tcPr marL="39757" marR="39757" marT="0" marB="0"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63767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Admission  Cntl Perimeter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L="39757" marR="39757" marT="0" marB="0"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None</a:t>
                      </a:r>
                    </a:p>
                  </a:txBody>
                  <a:tcPr marL="39757" marR="39757" marT="0" marB="0"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Complete</a:t>
                      </a:r>
                    </a:p>
                  </a:txBody>
                  <a:tcPr marL="39757" marR="39757" marT="0" marB="0"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63767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Fraction of Managed Traffic 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L="39757" marR="39757" marT="0" marB="0"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None/Very Little</a:t>
                      </a:r>
                    </a:p>
                  </a:txBody>
                  <a:tcPr marL="39757" marR="39757" marT="0" marB="0"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Almost all. All traffic subject to policing.  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&gt;&gt;90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% periodic.</a:t>
                      </a:r>
                    </a:p>
                  </a:txBody>
                  <a:tcPr marL="39757" marR="39757" marT="0" marB="0"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63767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Central topology knowledge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L="39757" marR="39757" marT="0" marB="0"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Not attempted, because of large scale and dynamicity</a:t>
                      </a:r>
                    </a:p>
                  </a:txBody>
                  <a:tcPr marL="39757" marR="39757" marT="0" marB="0"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Feasible, because of small scale and slow changes</a:t>
                      </a:r>
                    </a:p>
                  </a:txBody>
                  <a:tcPr marL="39757" marR="39757" marT="0" marB="0"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63767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Topology 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changes (!failure)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L="39757" marR="39757" marT="0" marB="0"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Often &amp; without warning</a:t>
                      </a:r>
                    </a:p>
                  </a:txBody>
                  <a:tcPr marL="39757" marR="39757" marT="0" marB="0"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Not often &amp; virtually always with 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warning (except failure)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L="39757" marR="39757" marT="0" marB="0"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12753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Frequency of route changes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L="39757" marR="39757" marT="0" marB="0"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Frequent; route changes computed using distributed algorithms that may converge slowly in the face of changing topology</a:t>
                      </a:r>
                    </a:p>
                  </a:txBody>
                  <a:tcPr marL="39757" marR="39757" marT="0" marB="0"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Infrequent; route changes computed centrally assuming stable topology</a:t>
                      </a:r>
                    </a:p>
                  </a:txBody>
                  <a:tcPr marL="39757" marR="39757" marT="0" marB="0"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74550986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1311096"/>
              </p:ext>
            </p:extLst>
          </p:nvPr>
        </p:nvGraphicFramePr>
        <p:xfrm>
          <a:off x="0" y="592979"/>
          <a:ext cx="9144000" cy="6096000"/>
        </p:xfrm>
        <a:graphic>
          <a:graphicData uri="http://schemas.openxmlformats.org/drawingml/2006/table">
            <a:tbl>
              <a:tblPr/>
              <a:tblGrid>
                <a:gridCol w="1974850"/>
                <a:gridCol w="2825750"/>
                <a:gridCol w="4343400"/>
              </a:tblGrid>
              <a:tr h="28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Characteristic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L="39757" marR="39757" marT="0" marB="0"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Internet 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L="39757" marR="39757" marT="0" marB="0"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NASPInet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L="39757" marR="39757" marT="0" marB="0"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568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Latency Level Achievable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L="39757" marR="39757" marT="0" marB="0"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Slow to Medium</a:t>
                      </a:r>
                    </a:p>
                  </a:txBody>
                  <a:tcPr marL="39757" marR="39757" marT="0" marB="0"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Very Fast</a:t>
                      </a:r>
                    </a:p>
                  </a:txBody>
                  <a:tcPr marL="39757" marR="39757" marT="0" marB="0"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568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Latency Predictability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L="39757" marR="39757" marT="0" marB="0"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Poor</a:t>
                      </a:r>
                    </a:p>
                  </a:txBody>
                  <a:tcPr marL="39757" marR="39757" marT="0" marB="0"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Very Good to Excellent</a:t>
                      </a:r>
                    </a:p>
                  </a:txBody>
                  <a:tcPr marL="39757" marR="39757" marT="0" marB="0"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142000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Recovery delay after dropped packet (with “reliable” delivery)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L="39757" marR="39757" marT="0" marB="0"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High (timeout waiting for data or acknowledgement)</a:t>
                      </a:r>
                    </a:p>
                  </a:txBody>
                  <a:tcPr marL="39757" marR="39757" marT="0" marB="0"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Zero (redundant copy sent over disjoint path arrives virtually at the same time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DO NOT USE post-error recovery, be proactive!</a:t>
                      </a:r>
                    </a:p>
                  </a:txBody>
                  <a:tcPr marL="39757" marR="39757" marT="0" marB="0"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28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Forwarding Unit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L="39757" marR="39757" marT="0" marB="0"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Uninterpreted packet </a:t>
                      </a:r>
                    </a:p>
                  </a:txBody>
                  <a:tcPr marL="39757" marR="39757" marT="0" marB="0"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Update of a variable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L="39757" marR="39757" marT="0" marB="0"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568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Traffic Predictability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L="39757" marR="39757" marT="0" marB="0"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Low</a:t>
                      </a:r>
                    </a:p>
                  </a:txBody>
                  <a:tcPr marL="39757" marR="39757" marT="0" marB="0"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Very High </a:t>
                      </a:r>
                    </a:p>
                  </a:txBody>
                  <a:tcPr marL="39757" marR="39757" marT="0" marB="0"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568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Elasticity of QoS requirements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L="39757" marR="39757" marT="0" marB="0"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None/Low</a:t>
                      </a:r>
                    </a:p>
                  </a:txBody>
                  <a:tcPr marL="39757" marR="39757" marT="0" marB="0"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Medium-High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L="39757" marR="39757" marT="0" marB="0"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142000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Multicast: multiple subscribers to a single update flow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L="39757" marR="39757" marT="0" marB="0"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A small fraction of the overall traffic; does not justify significant optimization</a:t>
                      </a:r>
                    </a:p>
                  </a:txBody>
                  <a:tcPr marL="39757" marR="39757" marT="0" marB="0"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The common case. Multiple subscribers to a single update flow may have different latency and reliability requirements.  Significant opportunity for optimization.</a:t>
                      </a:r>
                    </a:p>
                  </a:txBody>
                  <a:tcPr marL="39757" marR="39757" marT="0" marB="0" horzOverflow="overflow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</a:tbl>
          </a:graphicData>
        </a:graphic>
      </p:graphicFrame>
      <p:sp>
        <p:nvSpPr>
          <p:cNvPr id="9" name="Rectangle 2"/>
          <p:cNvSpPr txBox="1">
            <a:spLocks/>
          </p:cNvSpPr>
          <p:nvPr/>
        </p:nvSpPr>
        <p:spPr bwMode="black">
          <a:xfrm>
            <a:off x="152400" y="35474"/>
            <a:ext cx="9144000" cy="6122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1" compatLnSpc="1">
            <a:prstTxWarp prst="textNoShape">
              <a:avLst/>
            </a:prstTxWarp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1"/>
                </a:solidFill>
                <a:latin typeface="Lucida Sans" pitchFamily="34" charset="0"/>
                <a:ea typeface="ＭＳ Ｐゴシック" charset="-128"/>
                <a:cs typeface="ＭＳ Ｐゴシック" charset="-128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1"/>
                </a:solidFill>
                <a:latin typeface="Lucida Sans" pitchFamily="34" charset="0"/>
                <a:ea typeface="ＭＳ Ｐゴシック" charset="-128"/>
                <a:cs typeface="ＭＳ Ｐゴシック" charset="-128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1"/>
                </a:solidFill>
                <a:latin typeface="Lucida Sans" pitchFamily="34" charset="0"/>
                <a:ea typeface="ＭＳ Ｐゴシック" charset="-128"/>
                <a:cs typeface="ＭＳ Ｐゴシック" charset="-128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1"/>
                </a:solidFill>
                <a:latin typeface="Lucida Sans" pitchFamily="34" charset="0"/>
                <a:ea typeface="ＭＳ Ｐゴシック" charset="-128"/>
                <a:cs typeface="ＭＳ Ｐゴシック" charset="-128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1"/>
                </a:solidFill>
                <a:latin typeface="Lucida Sans" pitchFamily="34" charset="0"/>
                <a:ea typeface="ＭＳ Ｐゴシック" charset="-128"/>
                <a:cs typeface="ＭＳ Ｐゴシック" charset="-128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2"/>
                </a:solidFill>
                <a:latin typeface="Arial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2"/>
                </a:solidFill>
                <a:latin typeface="Arial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2"/>
                </a:solidFill>
                <a:latin typeface="Arial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2"/>
                </a:solidFill>
                <a:latin typeface="Arial" charset="0"/>
              </a:defRPr>
            </a:lvl9pPr>
          </a:lstStyle>
          <a:p>
            <a:r>
              <a:rPr lang="en-US" dirty="0" smtClean="0">
                <a:solidFill>
                  <a:srgbClr val="00AE00"/>
                </a:solidFill>
              </a:rPr>
              <a:t>Internet vs. </a:t>
            </a:r>
            <a:r>
              <a:rPr lang="en-US" dirty="0" err="1" smtClean="0">
                <a:solidFill>
                  <a:srgbClr val="00AE00"/>
                </a:solidFill>
              </a:rPr>
              <a:t>NASPInet</a:t>
            </a:r>
            <a:r>
              <a:rPr lang="en-US" dirty="0" smtClean="0">
                <a:solidFill>
                  <a:srgbClr val="00AE00"/>
                </a:solidFill>
              </a:rPr>
              <a:t> environment (cont.) </a:t>
            </a:r>
            <a:endParaRPr lang="en-US" dirty="0">
              <a:solidFill>
                <a:srgbClr val="00AE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8380930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787733" y="472438"/>
            <a:ext cx="7772400" cy="487313"/>
          </a:xfrm>
        </p:spPr>
        <p:txBody>
          <a:bodyPr/>
          <a:lstStyle/>
          <a:p>
            <a:r>
              <a:rPr lang="en-US" dirty="0" smtClean="0">
                <a:solidFill>
                  <a:srgbClr val="C0504D"/>
                </a:solidFill>
                <a:latin typeface="Lucida Sans" charset="0"/>
              </a:rPr>
              <a:t>Today’s Content</a:t>
            </a:r>
            <a:endParaRPr lang="en-US" dirty="0">
              <a:solidFill>
                <a:srgbClr val="C0504D"/>
              </a:solidFill>
              <a:latin typeface="Lucida Sans" charset="0"/>
            </a:endParaRPr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431800" y="988800"/>
            <a:ext cx="8229600" cy="3785652"/>
          </a:xfrm>
        </p:spPr>
        <p:txBody>
          <a:bodyPr/>
          <a:lstStyle/>
          <a:p>
            <a:pPr marL="622300" indent="-457200">
              <a:buFont typeface="+mj-lt"/>
              <a:buAutoNum type="arabicPeriod"/>
            </a:pPr>
            <a:r>
              <a:rPr lang="en-US" sz="2400" dirty="0" smtClean="0">
                <a:solidFill>
                  <a:srgbClr val="C00000"/>
                </a:solidFill>
              </a:rPr>
              <a:t>Introduction</a:t>
            </a:r>
          </a:p>
          <a:p>
            <a:pPr marL="622300" indent="-457200">
              <a:buFont typeface="+mj-lt"/>
              <a:buAutoNum type="arabicPeriod"/>
            </a:pPr>
            <a:r>
              <a:rPr lang="en-US" sz="2400" dirty="0" smtClean="0">
                <a:solidFill>
                  <a:srgbClr val="C00000"/>
                </a:solidFill>
              </a:rPr>
              <a:t>Emerging Power </a:t>
            </a:r>
            <a:r>
              <a:rPr lang="en-US" sz="2400" dirty="0" err="1" smtClean="0">
                <a:solidFill>
                  <a:srgbClr val="C00000"/>
                </a:solidFill>
              </a:rPr>
              <a:t>Applicaions</a:t>
            </a:r>
            <a:endParaRPr lang="en-US" sz="2400" dirty="0" smtClean="0">
              <a:solidFill>
                <a:srgbClr val="C00000"/>
              </a:solidFill>
            </a:endParaRPr>
          </a:p>
          <a:p>
            <a:pPr marL="622300" indent="-457200">
              <a:buFont typeface="+mj-lt"/>
              <a:buAutoNum type="arabicPeriod"/>
            </a:pPr>
            <a:r>
              <a:rPr lang="en-US" sz="2400" dirty="0" smtClean="0">
                <a:solidFill>
                  <a:srgbClr val="C00000"/>
                </a:solidFill>
              </a:rPr>
              <a:t>Implementation Issues for WAMS Data Delivery (WAMS-DD)</a:t>
            </a:r>
          </a:p>
          <a:p>
            <a:pPr marL="622300" indent="-457200">
              <a:buFont typeface="+mj-lt"/>
              <a:buAutoNum type="arabicPeriod"/>
            </a:pPr>
            <a:r>
              <a:rPr lang="en-US" sz="2400" b="1" dirty="0" smtClean="0">
                <a:solidFill>
                  <a:srgbClr val="C00000"/>
                </a:solidFill>
              </a:rPr>
              <a:t>NASPI and </a:t>
            </a:r>
            <a:r>
              <a:rPr lang="en-US" sz="2400" b="1" dirty="0" err="1" smtClean="0">
                <a:solidFill>
                  <a:srgbClr val="C00000"/>
                </a:solidFill>
              </a:rPr>
              <a:t>NASPInet</a:t>
            </a:r>
            <a:endParaRPr lang="en-US" sz="2400" b="1" dirty="0" smtClean="0">
              <a:solidFill>
                <a:srgbClr val="C00000"/>
              </a:solidFill>
            </a:endParaRPr>
          </a:p>
          <a:p>
            <a:pPr marL="622300" indent="-457200">
              <a:buFont typeface="+mj-lt"/>
              <a:buAutoNum type="arabicPeriod"/>
            </a:pPr>
            <a:r>
              <a:rPr lang="en-US" sz="2400" dirty="0" err="1" smtClean="0">
                <a:solidFill>
                  <a:srgbClr val="C00000"/>
                </a:solidFill>
              </a:rPr>
              <a:t>GridStat</a:t>
            </a:r>
            <a:r>
              <a:rPr lang="en-US" sz="2400" dirty="0" smtClean="0">
                <a:solidFill>
                  <a:srgbClr val="C00000"/>
                </a:solidFill>
              </a:rPr>
              <a:t/>
            </a:r>
            <a:br>
              <a:rPr lang="en-US" sz="2400" dirty="0" smtClean="0">
                <a:solidFill>
                  <a:srgbClr val="C00000"/>
                </a:solidFill>
              </a:rPr>
            </a:br>
            <a:endParaRPr lang="en-US" sz="2400" dirty="0" smtClean="0">
              <a:solidFill>
                <a:srgbClr val="C00000"/>
              </a:solidFill>
            </a:endParaRPr>
          </a:p>
          <a:p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2282669883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Title 1"/>
          <p:cNvSpPr>
            <a:spLocks noGrp="1"/>
          </p:cNvSpPr>
          <p:nvPr>
            <p:ph type="title"/>
          </p:nvPr>
        </p:nvSpPr>
        <p:spPr>
          <a:xfrm>
            <a:off x="0" y="6318"/>
            <a:ext cx="9144000" cy="669957"/>
          </a:xfrm>
        </p:spPr>
        <p:txBody>
          <a:bodyPr/>
          <a:lstStyle/>
          <a:p>
            <a:r>
              <a:rPr lang="en-US" b="1" dirty="0" err="1" smtClean="0">
                <a:solidFill>
                  <a:srgbClr val="00AE00"/>
                </a:solidFill>
              </a:rPr>
              <a:t>Synchrophasors</a:t>
            </a:r>
            <a:endParaRPr lang="en-US" b="1" dirty="0">
              <a:solidFill>
                <a:srgbClr val="00AE00"/>
              </a:solidFill>
            </a:endParaRPr>
          </a:p>
        </p:txBody>
      </p:sp>
      <p:sp>
        <p:nvSpPr>
          <p:cNvPr id="64515" name="Content Placeholder 2"/>
          <p:cNvSpPr>
            <a:spLocks noGrp="1"/>
          </p:cNvSpPr>
          <p:nvPr>
            <p:ph idx="1"/>
          </p:nvPr>
        </p:nvSpPr>
        <p:spPr>
          <a:xfrm>
            <a:off x="0" y="1019644"/>
            <a:ext cx="9144000" cy="5368950"/>
          </a:xfrm>
        </p:spPr>
        <p:txBody>
          <a:bodyPr>
            <a:normAutofit/>
          </a:bodyPr>
          <a:lstStyle/>
          <a:p>
            <a:r>
              <a:rPr lang="en-US" b="1" dirty="0"/>
              <a:t>SCADA </a:t>
            </a:r>
            <a:r>
              <a:rPr lang="en-US" dirty="0"/>
              <a:t>(1960s technology) provides</a:t>
            </a:r>
          </a:p>
          <a:p>
            <a:pPr lvl="1"/>
            <a:r>
              <a:rPr lang="en-US" dirty="0">
                <a:cs typeface="ＭＳ Ｐゴシック" charset="-128"/>
              </a:rPr>
              <a:t>Slow updates (2-4 seconds)</a:t>
            </a:r>
          </a:p>
          <a:p>
            <a:pPr lvl="1"/>
            <a:r>
              <a:rPr lang="en-US" dirty="0">
                <a:cs typeface="ＭＳ Ｐゴシック" charset="-128"/>
              </a:rPr>
              <a:t>Crude: polling architecture, no </a:t>
            </a:r>
            <a:r>
              <a:rPr lang="en-US" dirty="0" err="1">
                <a:cs typeface="ＭＳ Ｐゴシック" charset="-128"/>
              </a:rPr>
              <a:t>QoS</a:t>
            </a:r>
            <a:r>
              <a:rPr lang="en-US" dirty="0">
                <a:cs typeface="ＭＳ Ｐゴシック" charset="-128"/>
              </a:rPr>
              <a:t>, little cyber-security</a:t>
            </a:r>
          </a:p>
          <a:p>
            <a:pPr lvl="1"/>
            <a:r>
              <a:rPr lang="en-US" dirty="0">
                <a:cs typeface="ＭＳ Ｐゴシック" charset="-128"/>
              </a:rPr>
              <a:t>Clocks at sensors can be highly unsynchronized</a:t>
            </a:r>
          </a:p>
          <a:p>
            <a:r>
              <a:rPr lang="en-US" b="1" dirty="0" err="1"/>
              <a:t>Phasor</a:t>
            </a:r>
            <a:r>
              <a:rPr lang="en-US" b="1" dirty="0"/>
              <a:t> Measurement Units (</a:t>
            </a:r>
            <a:r>
              <a:rPr lang="en-US" b="1" dirty="0" err="1"/>
              <a:t>PMUs</a:t>
            </a:r>
            <a:r>
              <a:rPr lang="en-US" b="1" dirty="0"/>
              <a:t>)</a:t>
            </a:r>
          </a:p>
          <a:p>
            <a:pPr lvl="1"/>
            <a:r>
              <a:rPr lang="en-US" dirty="0">
                <a:cs typeface="ＭＳ Ｐゴシック" charset="-128"/>
              </a:rPr>
              <a:t>Idea around for a few decades (</a:t>
            </a:r>
            <a:r>
              <a:rPr lang="en-US" dirty="0" err="1">
                <a:cs typeface="ＭＳ Ｐゴシック" charset="-128"/>
              </a:rPr>
              <a:t>Phadke</a:t>
            </a:r>
            <a:r>
              <a:rPr lang="en-US" dirty="0">
                <a:cs typeface="ＭＳ Ｐゴシック" charset="-128"/>
              </a:rPr>
              <a:t>)</a:t>
            </a:r>
          </a:p>
          <a:p>
            <a:pPr lvl="1"/>
            <a:r>
              <a:rPr lang="en-US" dirty="0">
                <a:cs typeface="ＭＳ Ｐゴシック" charset="-128"/>
              </a:rPr>
              <a:t>Practical recently with cheap GPS chips, etc</a:t>
            </a:r>
          </a:p>
          <a:p>
            <a:pPr lvl="1"/>
            <a:r>
              <a:rPr lang="en-US" dirty="0">
                <a:cs typeface="ＭＳ Ｐゴシック" charset="-128"/>
              </a:rPr>
              <a:t>Measure voltage, current, frequency, …. with microsecond accuracy</a:t>
            </a:r>
          </a:p>
          <a:p>
            <a:pPr lvl="1"/>
            <a:r>
              <a:rPr lang="en-US" dirty="0">
                <a:cs typeface="ＭＳ Ｐゴシック" charset="-128"/>
              </a:rPr>
              <a:t>Lets industry move from</a:t>
            </a:r>
            <a:r>
              <a:rPr lang="en-US" dirty="0" smtClean="0">
                <a:cs typeface="ＭＳ Ｐゴシック" charset="-128"/>
              </a:rPr>
              <a:t> (nonlinear) “</a:t>
            </a:r>
            <a:r>
              <a:rPr lang="en-US" dirty="0">
                <a:cs typeface="ＭＳ Ｐゴシック" charset="-128"/>
              </a:rPr>
              <a:t>state estimation” towards </a:t>
            </a:r>
            <a:r>
              <a:rPr lang="en-US" dirty="0" smtClean="0">
                <a:cs typeface="ＭＳ Ｐゴシック" charset="-128"/>
              </a:rPr>
              <a:t>	direct </a:t>
            </a:r>
            <a:r>
              <a:rPr lang="en-US" dirty="0">
                <a:cs typeface="ＭＳ Ｐゴシック" charset="-128"/>
              </a:rPr>
              <a:t>“state measurement”</a:t>
            </a:r>
          </a:p>
        </p:txBody>
      </p:sp>
    </p:spTree>
    <p:extLst>
      <p:ext uri="{BB962C8B-B14F-4D97-AF65-F5344CB8AC3E}">
        <p14:creationId xmlns:p14="http://schemas.microsoft.com/office/powerpoint/2010/main" val="1176223647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914400"/>
          </a:xfrm>
        </p:spPr>
        <p:txBody>
          <a:bodyPr>
            <a:normAutofit fontScale="90000"/>
          </a:bodyPr>
          <a:lstStyle/>
          <a:p>
            <a:r>
              <a:rPr lang="en-US" sz="3600" b="1" dirty="0">
                <a:solidFill>
                  <a:srgbClr val="00AE00"/>
                </a:solidFill>
              </a:rPr>
              <a:t>Actual Example – Aug. 14th, 2003 Blackout</a:t>
            </a:r>
          </a:p>
        </p:txBody>
      </p:sp>
      <p:pic>
        <p:nvPicPr>
          <p:cNvPr id="65539" name="Picture 4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3"/>
          <a:srcRect/>
          <a:stretch>
            <a:fillRect/>
          </a:stretch>
        </p:blipFill>
        <p:spPr>
          <a:xfrm>
            <a:off x="273097" y="914400"/>
            <a:ext cx="8752431" cy="5353050"/>
          </a:xfrm>
          <a:noFill/>
        </p:spPr>
      </p:pic>
      <p:sp>
        <p:nvSpPr>
          <p:cNvPr id="65540" name="Text Box 5"/>
          <p:cNvSpPr txBox="1">
            <a:spLocks noChangeArrowheads="1"/>
          </p:cNvSpPr>
          <p:nvPr/>
        </p:nvSpPr>
        <p:spPr bwMode="auto">
          <a:xfrm>
            <a:off x="0" y="5486400"/>
            <a:ext cx="9144000" cy="17851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pPr lvl="1">
              <a:lnSpc>
                <a:spcPct val="80000"/>
              </a:lnSpc>
              <a:spcBef>
                <a:spcPct val="20000"/>
              </a:spcBef>
              <a:buFont typeface="Arial" charset="0"/>
              <a:buNone/>
            </a:pPr>
            <a:r>
              <a:rPr lang="en-US" sz="2000" dirty="0"/>
              <a:t>According to NERC, “A valuable lesson from the August 14 blackout is the importance of having time-synchronized system data recorders. NERC investigators labored over thousands of data items to synchronize the sequence of events. … That process would have been significantly improved … if there had been a sufficient number of synchronized data recording devices.” </a:t>
            </a:r>
          </a:p>
          <a:p>
            <a:pPr>
              <a:spcBef>
                <a:spcPct val="50000"/>
              </a:spcBef>
            </a:pP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65235352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55724"/>
          </a:xfrm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rgbClr val="00AE00"/>
                </a:solidFill>
              </a:rPr>
              <a:t>NASPI</a:t>
            </a:r>
            <a:endParaRPr lang="en-US" b="1" dirty="0">
              <a:solidFill>
                <a:srgbClr val="00AE00"/>
              </a:solidFill>
            </a:endParaRPr>
          </a:p>
        </p:txBody>
      </p:sp>
      <p:sp>
        <p:nvSpPr>
          <p:cNvPr id="61443" name="Rectangle 3"/>
          <p:cNvSpPr>
            <a:spLocks noGrp="1"/>
          </p:cNvSpPr>
          <p:nvPr>
            <p:ph idx="1"/>
          </p:nvPr>
        </p:nvSpPr>
        <p:spPr>
          <a:xfrm>
            <a:off x="0" y="755724"/>
            <a:ext cx="9144000" cy="5370439"/>
          </a:xfrm>
        </p:spPr>
        <p:txBody>
          <a:bodyPr>
            <a:normAutofit/>
          </a:bodyPr>
          <a:lstStyle/>
          <a:p>
            <a:r>
              <a:rPr lang="en-US" dirty="0" smtClean="0"/>
              <a:t>Vision: “The vision of the North American </a:t>
            </a:r>
            <a:r>
              <a:rPr lang="en-US" dirty="0" err="1" smtClean="0"/>
              <a:t>SynchroPhasor</a:t>
            </a:r>
            <a:r>
              <a:rPr lang="en-US" dirty="0" smtClean="0"/>
              <a:t> Initiative (NASPI) is to improve power system reliability through wide-area measurement, monitoring and control.”</a:t>
            </a:r>
          </a:p>
          <a:p>
            <a:pPr lvl="1"/>
            <a:r>
              <a:rPr lang="en-US" dirty="0" err="1" smtClean="0"/>
              <a:t>Synchrophasor</a:t>
            </a:r>
            <a:r>
              <a:rPr lang="en-US" dirty="0" smtClean="0"/>
              <a:t>: a sensor with a very accurate GPS clock…</a:t>
            </a:r>
          </a:p>
          <a:p>
            <a:pPr lvl="1"/>
            <a:r>
              <a:rPr lang="en-US" dirty="0" smtClean="0"/>
              <a:t>Becoming much more deployed in US, Europe, …</a:t>
            </a:r>
          </a:p>
          <a:p>
            <a:r>
              <a:rPr lang="en-US" dirty="0" smtClean="0"/>
              <a:t>Great need for much better data delivery services</a:t>
            </a:r>
          </a:p>
          <a:p>
            <a:pPr lvl="1"/>
            <a:r>
              <a:rPr lang="en-US" dirty="0" smtClean="0"/>
              <a:t>Can no longer send “all data to control center at the highest rate anyone might want to”</a:t>
            </a:r>
          </a:p>
          <a:p>
            <a:r>
              <a:rPr lang="en-US" dirty="0" smtClean="0"/>
              <a:t>Very involved with spec of “</a:t>
            </a:r>
            <a:r>
              <a:rPr lang="en-US" dirty="0" err="1" smtClean="0"/>
              <a:t>NASPInet</a:t>
            </a:r>
            <a:r>
              <a:rPr lang="en-US" dirty="0" smtClean="0"/>
              <a:t>”</a:t>
            </a:r>
          </a:p>
          <a:p>
            <a:pPr lvl="1"/>
            <a:r>
              <a:rPr lang="en-US" dirty="0" smtClean="0"/>
              <a:t>Many requirements come from </a:t>
            </a:r>
            <a:r>
              <a:rPr lang="en-US" dirty="0" err="1" smtClean="0"/>
              <a:t>GridStat</a:t>
            </a:r>
            <a:r>
              <a:rPr lang="en-US" dirty="0" smtClean="0"/>
              <a:t> research (cited)</a:t>
            </a:r>
          </a:p>
          <a:p>
            <a:pPr lvl="1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2558814" y="6356350"/>
            <a:ext cx="14084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 smtClean="0"/>
              <a:t>Prof. David Bakken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4136892" y="6356350"/>
            <a:ext cx="298658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 smtClean="0"/>
              <a:t>Data Delivery Mechanisms and Issues for Wide Area Measurement Systems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285703" y="6356350"/>
            <a:ext cx="43507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F576BE9-2859-7A45-A7D6-975E84882A2E}" type="slidenum">
              <a:rPr lang="en-US" smtClean="0"/>
              <a:pPr/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89405329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787733" y="472438"/>
            <a:ext cx="7772400" cy="487313"/>
          </a:xfrm>
        </p:spPr>
        <p:txBody>
          <a:bodyPr/>
          <a:lstStyle/>
          <a:p>
            <a:r>
              <a:rPr lang="en-US" dirty="0" smtClean="0">
                <a:solidFill>
                  <a:srgbClr val="C0504D"/>
                </a:solidFill>
                <a:latin typeface="Lucida Sans" charset="0"/>
              </a:rPr>
              <a:t>Today’s Content</a:t>
            </a:r>
            <a:endParaRPr lang="en-US" dirty="0">
              <a:solidFill>
                <a:srgbClr val="C0504D"/>
              </a:solidFill>
              <a:latin typeface="Lucida Sans" charset="0"/>
            </a:endParaRPr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431800" y="988800"/>
            <a:ext cx="8229600" cy="5570756"/>
          </a:xfrm>
        </p:spPr>
        <p:txBody>
          <a:bodyPr/>
          <a:lstStyle/>
          <a:p>
            <a:pPr marL="622300" indent="-457200">
              <a:buFont typeface="+mj-lt"/>
              <a:buAutoNum type="arabicPeriod"/>
            </a:pPr>
            <a:r>
              <a:rPr lang="en-US" sz="2400" b="1" dirty="0" smtClean="0">
                <a:solidFill>
                  <a:srgbClr val="C00000"/>
                </a:solidFill>
              </a:rPr>
              <a:t>Introduction</a:t>
            </a:r>
          </a:p>
          <a:p>
            <a:pPr marL="622300" indent="-457200">
              <a:buFont typeface="+mj-lt"/>
              <a:buAutoNum type="arabicPeriod"/>
            </a:pPr>
            <a:r>
              <a:rPr lang="en-US" sz="2400" dirty="0" smtClean="0">
                <a:solidFill>
                  <a:srgbClr val="C00000"/>
                </a:solidFill>
              </a:rPr>
              <a:t>Emerging Power </a:t>
            </a:r>
            <a:r>
              <a:rPr lang="en-US" sz="2400" dirty="0" err="1" smtClean="0">
                <a:solidFill>
                  <a:srgbClr val="C00000"/>
                </a:solidFill>
              </a:rPr>
              <a:t>Applicaions</a:t>
            </a:r>
            <a:endParaRPr lang="en-US" sz="2400" dirty="0" smtClean="0">
              <a:solidFill>
                <a:srgbClr val="C00000"/>
              </a:solidFill>
            </a:endParaRPr>
          </a:p>
          <a:p>
            <a:pPr marL="622300" indent="-457200">
              <a:buFont typeface="+mj-lt"/>
              <a:buAutoNum type="arabicPeriod"/>
            </a:pPr>
            <a:r>
              <a:rPr lang="en-US" sz="2400" dirty="0" smtClean="0">
                <a:solidFill>
                  <a:srgbClr val="C00000"/>
                </a:solidFill>
              </a:rPr>
              <a:t>Implementation Issues for WAMS Data Delivery (WAMS-DD)</a:t>
            </a:r>
          </a:p>
          <a:p>
            <a:pPr marL="622300" indent="-457200">
              <a:buFont typeface="+mj-lt"/>
              <a:buAutoNum type="arabicPeriod"/>
            </a:pPr>
            <a:r>
              <a:rPr lang="en-US" sz="2400" dirty="0" smtClean="0">
                <a:solidFill>
                  <a:srgbClr val="C00000"/>
                </a:solidFill>
              </a:rPr>
              <a:t>NASPI and </a:t>
            </a:r>
            <a:r>
              <a:rPr lang="en-US" sz="2400" dirty="0" err="1" smtClean="0">
                <a:solidFill>
                  <a:srgbClr val="C00000"/>
                </a:solidFill>
              </a:rPr>
              <a:t>NASPInet</a:t>
            </a:r>
            <a:endParaRPr lang="en-US" sz="2400" dirty="0" smtClean="0">
              <a:solidFill>
                <a:srgbClr val="C00000"/>
              </a:solidFill>
            </a:endParaRPr>
          </a:p>
          <a:p>
            <a:pPr marL="622300" indent="-457200">
              <a:buFont typeface="+mj-lt"/>
              <a:buAutoNum type="arabicPeriod"/>
            </a:pPr>
            <a:r>
              <a:rPr lang="en-US" sz="2400" dirty="0" err="1" smtClean="0">
                <a:solidFill>
                  <a:srgbClr val="C00000"/>
                </a:solidFill>
              </a:rPr>
              <a:t>GridStat</a:t>
            </a:r>
            <a:r>
              <a:rPr lang="en-US" sz="2400" dirty="0" smtClean="0">
                <a:solidFill>
                  <a:srgbClr val="C00000"/>
                </a:solidFill>
              </a:rPr>
              <a:t/>
            </a:r>
            <a:br>
              <a:rPr lang="en-US" sz="2400" dirty="0" smtClean="0">
                <a:solidFill>
                  <a:srgbClr val="C00000"/>
                </a:solidFill>
              </a:rPr>
            </a:br>
            <a:endParaRPr lang="en-US" sz="2400" dirty="0" smtClean="0">
              <a:solidFill>
                <a:srgbClr val="C00000"/>
              </a:solidFill>
            </a:endParaRPr>
          </a:p>
          <a:p>
            <a:pPr marL="165100" indent="0">
              <a:buNone/>
            </a:pPr>
            <a:r>
              <a:rPr lang="en-US" sz="2400" dirty="0" smtClean="0">
                <a:solidFill>
                  <a:srgbClr val="C00000"/>
                </a:solidFill>
              </a:rPr>
              <a:t>Lots to cover, not in full detail in every area</a:t>
            </a:r>
          </a:p>
          <a:p>
            <a:pPr marL="165100" indent="0">
              <a:buNone/>
            </a:pPr>
            <a:r>
              <a:rPr lang="en-US" sz="2400" dirty="0" smtClean="0">
                <a:solidFill>
                  <a:srgbClr val="C00000"/>
                </a:solidFill>
              </a:rPr>
              <a:t>Main reading here is the Proceedings of the IEEE paper listed in Lecture 1 of this computation segment</a:t>
            </a:r>
            <a:endParaRPr lang="en-US" sz="2000" dirty="0" smtClean="0"/>
          </a:p>
          <a:p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1013648805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2"/>
          <p:cNvSpPr>
            <a:spLocks noGrp="1"/>
          </p:cNvSpPr>
          <p:nvPr>
            <p:ph type="title" idx="4294967295"/>
          </p:nvPr>
        </p:nvSpPr>
        <p:spPr>
          <a:xfrm>
            <a:off x="457200" y="15262"/>
            <a:ext cx="8229600" cy="923884"/>
          </a:xfrm>
        </p:spPr>
        <p:txBody>
          <a:bodyPr/>
          <a:lstStyle/>
          <a:p>
            <a:r>
              <a:rPr lang="en-US" b="1" dirty="0" err="1">
                <a:solidFill>
                  <a:srgbClr val="00AE00"/>
                </a:solidFill>
              </a:rPr>
              <a:t>NASPInet</a:t>
            </a:r>
            <a:r>
              <a:rPr lang="en-US" b="1" dirty="0">
                <a:solidFill>
                  <a:srgbClr val="00AE00"/>
                </a:solidFill>
              </a:rPr>
              <a:t> Conceptual Architecture</a:t>
            </a:r>
          </a:p>
        </p:txBody>
      </p:sp>
      <p:pic>
        <p:nvPicPr>
          <p:cNvPr id="164867" name="Picture 6"/>
          <p:cNvPicPr>
            <a:picLocks noChangeAspect="1" noChangeArrowheads="1"/>
          </p:cNvPicPr>
          <p:nvPr/>
        </p:nvPicPr>
        <p:blipFill>
          <a:blip r:embed="rId3"/>
          <a:srcRect b="4874"/>
          <a:stretch>
            <a:fillRect/>
          </a:stretch>
        </p:blipFill>
        <p:spPr bwMode="auto">
          <a:xfrm>
            <a:off x="321981" y="939146"/>
            <a:ext cx="8444234" cy="53508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2558814" y="6356350"/>
            <a:ext cx="14084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 smtClean="0"/>
              <a:t>Prof. David Bakken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4136892" y="6356350"/>
            <a:ext cx="298658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 smtClean="0"/>
              <a:t>Data Delivery Mechanisms and Issues for Wide Area Measurement Systems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285703" y="6356350"/>
            <a:ext cx="43507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F576BE9-2859-7A45-A7D6-975E84882A2E}" type="slidenum">
              <a:rPr lang="en-US" smtClean="0"/>
              <a:pPr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08365792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787733" y="472438"/>
            <a:ext cx="7772400" cy="487313"/>
          </a:xfrm>
        </p:spPr>
        <p:txBody>
          <a:bodyPr/>
          <a:lstStyle/>
          <a:p>
            <a:r>
              <a:rPr lang="en-US" dirty="0" smtClean="0">
                <a:solidFill>
                  <a:srgbClr val="C0504D"/>
                </a:solidFill>
                <a:latin typeface="Lucida Sans" charset="0"/>
              </a:rPr>
              <a:t>Today’s Content</a:t>
            </a:r>
            <a:endParaRPr lang="en-US" dirty="0">
              <a:solidFill>
                <a:srgbClr val="C0504D"/>
              </a:solidFill>
              <a:latin typeface="Lucida Sans" charset="0"/>
            </a:endParaRPr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431800" y="988800"/>
            <a:ext cx="8229600" cy="4247317"/>
          </a:xfrm>
        </p:spPr>
        <p:txBody>
          <a:bodyPr/>
          <a:lstStyle/>
          <a:p>
            <a:pPr marL="622300" indent="-457200">
              <a:buFont typeface="+mj-lt"/>
              <a:buAutoNum type="arabicPeriod"/>
            </a:pPr>
            <a:r>
              <a:rPr lang="en-US" sz="2400" dirty="0" smtClean="0">
                <a:solidFill>
                  <a:srgbClr val="C00000"/>
                </a:solidFill>
              </a:rPr>
              <a:t>Introduction</a:t>
            </a:r>
          </a:p>
          <a:p>
            <a:pPr marL="622300" indent="-457200">
              <a:buFont typeface="+mj-lt"/>
              <a:buAutoNum type="arabicPeriod"/>
            </a:pPr>
            <a:r>
              <a:rPr lang="en-US" sz="2400" dirty="0" smtClean="0">
                <a:solidFill>
                  <a:srgbClr val="C00000"/>
                </a:solidFill>
              </a:rPr>
              <a:t>Emerging Power </a:t>
            </a:r>
            <a:r>
              <a:rPr lang="en-US" sz="2400" dirty="0" err="1" smtClean="0">
                <a:solidFill>
                  <a:srgbClr val="C00000"/>
                </a:solidFill>
              </a:rPr>
              <a:t>Applicaions</a:t>
            </a:r>
            <a:endParaRPr lang="en-US" sz="2400" dirty="0" smtClean="0">
              <a:solidFill>
                <a:srgbClr val="C00000"/>
              </a:solidFill>
            </a:endParaRPr>
          </a:p>
          <a:p>
            <a:pPr marL="622300" indent="-457200">
              <a:buFont typeface="+mj-lt"/>
              <a:buAutoNum type="arabicPeriod"/>
            </a:pPr>
            <a:r>
              <a:rPr lang="en-US" sz="2400" dirty="0" smtClean="0">
                <a:solidFill>
                  <a:srgbClr val="C00000"/>
                </a:solidFill>
              </a:rPr>
              <a:t>Implementation Issues for WAMS Data Delivery (WAMS-DD)</a:t>
            </a:r>
          </a:p>
          <a:p>
            <a:pPr marL="622300" indent="-457200">
              <a:buFont typeface="+mj-lt"/>
              <a:buAutoNum type="arabicPeriod"/>
            </a:pPr>
            <a:r>
              <a:rPr lang="en-US" sz="2400" dirty="0" smtClean="0">
                <a:solidFill>
                  <a:srgbClr val="C00000"/>
                </a:solidFill>
              </a:rPr>
              <a:t>NASPI and </a:t>
            </a:r>
            <a:r>
              <a:rPr lang="en-US" sz="2400" dirty="0" err="1" smtClean="0">
                <a:solidFill>
                  <a:srgbClr val="C00000"/>
                </a:solidFill>
              </a:rPr>
              <a:t>NASPInet</a:t>
            </a:r>
            <a:endParaRPr lang="en-US" sz="2400" dirty="0" smtClean="0">
              <a:solidFill>
                <a:srgbClr val="C00000"/>
              </a:solidFill>
            </a:endParaRPr>
          </a:p>
          <a:p>
            <a:pPr marL="622300" indent="-457200">
              <a:buFont typeface="+mj-lt"/>
              <a:buAutoNum type="arabicPeriod"/>
            </a:pPr>
            <a:r>
              <a:rPr lang="en-US" sz="2400" b="1" dirty="0" err="1" smtClean="0">
                <a:solidFill>
                  <a:srgbClr val="C00000"/>
                </a:solidFill>
              </a:rPr>
              <a:t>GridStat</a:t>
            </a:r>
            <a:r>
              <a:rPr lang="en-US" sz="2400" dirty="0" smtClean="0">
                <a:solidFill>
                  <a:srgbClr val="C00000"/>
                </a:solidFill>
              </a:rPr>
              <a:t/>
            </a:r>
            <a:br>
              <a:rPr lang="en-US" sz="2400" dirty="0" smtClean="0">
                <a:solidFill>
                  <a:srgbClr val="C00000"/>
                </a:solidFill>
              </a:rPr>
            </a:br>
            <a:endParaRPr lang="en-US" sz="2400" dirty="0" smtClean="0">
              <a:solidFill>
                <a:srgbClr val="C00000"/>
              </a:solidFill>
            </a:endParaRPr>
          </a:p>
          <a:p>
            <a:pPr marL="165100" indent="0">
              <a:buNone/>
            </a:pPr>
            <a:endParaRPr lang="en-US" sz="2000" dirty="0" smtClean="0"/>
          </a:p>
          <a:p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2248763993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/>
          </p:nvPr>
        </p:nvSpPr>
        <p:spPr>
          <a:xfrm>
            <a:off x="801914" y="226841"/>
            <a:ext cx="7772400" cy="480131"/>
          </a:xfrm>
        </p:spPr>
        <p:txBody>
          <a:bodyPr>
            <a:normAutofit/>
          </a:bodyPr>
          <a:lstStyle/>
          <a:p>
            <a:r>
              <a:rPr lang="en-US" smtClean="0"/>
              <a:t>GridStat Architecture</a:t>
            </a:r>
          </a:p>
        </p:txBody>
      </p:sp>
      <p:pic>
        <p:nvPicPr>
          <p:cNvPr id="17411" name="Picture 6" descr="GridStat-NEW-ARCH-ICDCS.eps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6200" y="762000"/>
            <a:ext cx="9001125" cy="556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488642233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1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19075"/>
            <a:ext cx="8839200" cy="480131"/>
          </a:xfrm>
        </p:spPr>
        <p:txBody>
          <a:bodyPr/>
          <a:lstStyle/>
          <a:p>
            <a:pPr eaLnBrk="1" hangingPunct="1"/>
            <a:r>
              <a:rPr lang="en-US" dirty="0" smtClean="0"/>
              <a:t>Route Allocation to Subscriber 1</a:t>
            </a:r>
          </a:p>
        </p:txBody>
      </p:sp>
      <p:sp>
        <p:nvSpPr>
          <p:cNvPr id="1052" name="AutoShape 3"/>
          <p:cNvSpPr>
            <a:spLocks noChangeAspect="1" noChangeArrowheads="1" noTextEdit="1"/>
          </p:cNvSpPr>
          <p:nvPr/>
        </p:nvSpPr>
        <p:spPr bwMode="auto">
          <a:xfrm>
            <a:off x="6248400" y="3089800"/>
            <a:ext cx="2362200" cy="176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53" name="Freeform 4"/>
          <p:cNvSpPr>
            <a:spLocks/>
          </p:cNvSpPr>
          <p:nvPr/>
        </p:nvSpPr>
        <p:spPr bwMode="auto">
          <a:xfrm>
            <a:off x="6280150" y="2994550"/>
            <a:ext cx="2300288" cy="1955800"/>
          </a:xfrm>
          <a:custGeom>
            <a:avLst/>
            <a:gdLst>
              <a:gd name="T0" fmla="*/ 2147483647 w 3112"/>
              <a:gd name="T1" fmla="*/ 2147483647 h 3305"/>
              <a:gd name="T2" fmla="*/ 2147483647 w 3112"/>
              <a:gd name="T3" fmla="*/ 2147483647 h 3305"/>
              <a:gd name="T4" fmla="*/ 2147483647 w 3112"/>
              <a:gd name="T5" fmla="*/ 2147483647 h 3305"/>
              <a:gd name="T6" fmla="*/ 2147483647 w 3112"/>
              <a:gd name="T7" fmla="*/ 2147483647 h 3305"/>
              <a:gd name="T8" fmla="*/ 2147483647 w 3112"/>
              <a:gd name="T9" fmla="*/ 2147483647 h 3305"/>
              <a:gd name="T10" fmla="*/ 2147483647 w 3112"/>
              <a:gd name="T11" fmla="*/ 2147483647 h 3305"/>
              <a:gd name="T12" fmla="*/ 2147483647 w 3112"/>
              <a:gd name="T13" fmla="*/ 2147483647 h 3305"/>
              <a:gd name="T14" fmla="*/ 2147483647 w 3112"/>
              <a:gd name="T15" fmla="*/ 2147483647 h 3305"/>
              <a:gd name="T16" fmla="*/ 2147483647 w 3112"/>
              <a:gd name="T17" fmla="*/ 2147483647 h 3305"/>
              <a:gd name="T18" fmla="*/ 2147483647 w 3112"/>
              <a:gd name="T19" fmla="*/ 2147483647 h 3305"/>
              <a:gd name="T20" fmla="*/ 2147483647 w 3112"/>
              <a:gd name="T21" fmla="*/ 2147483647 h 3305"/>
              <a:gd name="T22" fmla="*/ 2147483647 w 3112"/>
              <a:gd name="T23" fmla="*/ 2147483647 h 3305"/>
              <a:gd name="T24" fmla="*/ 2147483647 w 3112"/>
              <a:gd name="T25" fmla="*/ 2147483647 h 3305"/>
              <a:gd name="T26" fmla="*/ 2147483647 w 3112"/>
              <a:gd name="T27" fmla="*/ 2147483647 h 3305"/>
              <a:gd name="T28" fmla="*/ 0 w 3112"/>
              <a:gd name="T29" fmla="*/ 2147483647 h 3305"/>
              <a:gd name="T30" fmla="*/ 2147483647 w 3112"/>
              <a:gd name="T31" fmla="*/ 2147483647 h 3305"/>
              <a:gd name="T32" fmla="*/ 2147483647 w 3112"/>
              <a:gd name="T33" fmla="*/ 2147483647 h 3305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w 3112"/>
              <a:gd name="T52" fmla="*/ 0 h 3305"/>
              <a:gd name="T53" fmla="*/ 3112 w 3112"/>
              <a:gd name="T54" fmla="*/ 3305 h 3305"/>
            </a:gdLst>
            <a:ahLst/>
            <a:cxnLst>
              <a:cxn ang="T34">
                <a:pos x="T0" y="T1"/>
              </a:cxn>
              <a:cxn ang="T35">
                <a:pos x="T2" y="T3"/>
              </a:cxn>
              <a:cxn ang="T36">
                <a:pos x="T4" y="T5"/>
              </a:cxn>
              <a:cxn ang="T37">
                <a:pos x="T6" y="T7"/>
              </a:cxn>
              <a:cxn ang="T38">
                <a:pos x="T8" y="T9"/>
              </a:cxn>
              <a:cxn ang="T39">
                <a:pos x="T10" y="T11"/>
              </a:cxn>
              <a:cxn ang="T40">
                <a:pos x="T12" y="T13"/>
              </a:cxn>
              <a:cxn ang="T41">
                <a:pos x="T14" y="T15"/>
              </a:cxn>
              <a:cxn ang="T42">
                <a:pos x="T16" y="T17"/>
              </a:cxn>
              <a:cxn ang="T43">
                <a:pos x="T18" y="T19"/>
              </a:cxn>
              <a:cxn ang="T44">
                <a:pos x="T20" y="T21"/>
              </a:cxn>
              <a:cxn ang="T45">
                <a:pos x="T22" y="T23"/>
              </a:cxn>
              <a:cxn ang="T46">
                <a:pos x="T24" y="T25"/>
              </a:cxn>
              <a:cxn ang="T47">
                <a:pos x="T26" y="T27"/>
              </a:cxn>
              <a:cxn ang="T48">
                <a:pos x="T28" y="T29"/>
              </a:cxn>
              <a:cxn ang="T49">
                <a:pos x="T30" y="T31"/>
              </a:cxn>
              <a:cxn ang="T50">
                <a:pos x="T32" y="T33"/>
              </a:cxn>
            </a:cxnLst>
            <a:rect l="T51" t="T52" r="T53" b="T54"/>
            <a:pathLst>
              <a:path w="3112" h="3305">
                <a:moveTo>
                  <a:pt x="458" y="2353"/>
                </a:moveTo>
                <a:cubicBezTo>
                  <a:pt x="653" y="3052"/>
                  <a:pt x="1099" y="3305"/>
                  <a:pt x="1453" y="2919"/>
                </a:cubicBezTo>
                <a:cubicBezTo>
                  <a:pt x="1489" y="2879"/>
                  <a:pt x="1523" y="2833"/>
                  <a:pt x="1556" y="2782"/>
                </a:cubicBezTo>
                <a:cubicBezTo>
                  <a:pt x="1871" y="3281"/>
                  <a:pt x="2332" y="3181"/>
                  <a:pt x="2585" y="2557"/>
                </a:cubicBezTo>
                <a:cubicBezTo>
                  <a:pt x="2611" y="2493"/>
                  <a:pt x="2634" y="2425"/>
                  <a:pt x="2654" y="2353"/>
                </a:cubicBezTo>
                <a:cubicBezTo>
                  <a:pt x="2850" y="2453"/>
                  <a:pt x="3049" y="2220"/>
                  <a:pt x="3100" y="1834"/>
                </a:cubicBezTo>
                <a:cubicBezTo>
                  <a:pt x="3108" y="1774"/>
                  <a:pt x="3112" y="1714"/>
                  <a:pt x="3112" y="1653"/>
                </a:cubicBezTo>
                <a:cubicBezTo>
                  <a:pt x="3112" y="1253"/>
                  <a:pt x="2948" y="929"/>
                  <a:pt x="2746" y="929"/>
                </a:cubicBezTo>
                <a:cubicBezTo>
                  <a:pt x="2715" y="929"/>
                  <a:pt x="2684" y="937"/>
                  <a:pt x="2654" y="952"/>
                </a:cubicBezTo>
                <a:cubicBezTo>
                  <a:pt x="2458" y="253"/>
                  <a:pt x="2013" y="0"/>
                  <a:pt x="1659" y="387"/>
                </a:cubicBezTo>
                <a:cubicBezTo>
                  <a:pt x="1623" y="426"/>
                  <a:pt x="1588" y="472"/>
                  <a:pt x="1556" y="523"/>
                </a:cubicBezTo>
                <a:cubicBezTo>
                  <a:pt x="1240" y="24"/>
                  <a:pt x="779" y="125"/>
                  <a:pt x="527" y="748"/>
                </a:cubicBezTo>
                <a:cubicBezTo>
                  <a:pt x="501" y="812"/>
                  <a:pt x="478" y="881"/>
                  <a:pt x="458" y="952"/>
                </a:cubicBezTo>
                <a:cubicBezTo>
                  <a:pt x="262" y="852"/>
                  <a:pt x="62" y="1085"/>
                  <a:pt x="12" y="1472"/>
                </a:cubicBezTo>
                <a:cubicBezTo>
                  <a:pt x="4" y="1531"/>
                  <a:pt x="0" y="1592"/>
                  <a:pt x="0" y="1653"/>
                </a:cubicBezTo>
                <a:cubicBezTo>
                  <a:pt x="0" y="2052"/>
                  <a:pt x="164" y="2376"/>
                  <a:pt x="366" y="2376"/>
                </a:cubicBezTo>
                <a:cubicBezTo>
                  <a:pt x="397" y="2376"/>
                  <a:pt x="428" y="2368"/>
                  <a:pt x="458" y="2353"/>
                </a:cubicBezTo>
              </a:path>
            </a:pathLst>
          </a:custGeom>
          <a:solidFill>
            <a:srgbClr val="EAEAEA"/>
          </a:solidFill>
          <a:ln w="0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54" name="Freeform 5"/>
          <p:cNvSpPr>
            <a:spLocks/>
          </p:cNvSpPr>
          <p:nvPr/>
        </p:nvSpPr>
        <p:spPr bwMode="auto">
          <a:xfrm>
            <a:off x="6280150" y="2994550"/>
            <a:ext cx="2300288" cy="1955800"/>
          </a:xfrm>
          <a:custGeom>
            <a:avLst/>
            <a:gdLst>
              <a:gd name="T0" fmla="*/ 2147483647 w 1449"/>
              <a:gd name="T1" fmla="*/ 2147483647 h 1232"/>
              <a:gd name="T2" fmla="*/ 2147483647 w 1449"/>
              <a:gd name="T3" fmla="*/ 2147483647 h 1232"/>
              <a:gd name="T4" fmla="*/ 2147483647 w 1449"/>
              <a:gd name="T5" fmla="*/ 2147483647 h 1232"/>
              <a:gd name="T6" fmla="*/ 2147483647 w 1449"/>
              <a:gd name="T7" fmla="*/ 2147483647 h 1232"/>
              <a:gd name="T8" fmla="*/ 2147483647 w 1449"/>
              <a:gd name="T9" fmla="*/ 2147483647 h 1232"/>
              <a:gd name="T10" fmla="*/ 2147483647 w 1449"/>
              <a:gd name="T11" fmla="*/ 2147483647 h 1232"/>
              <a:gd name="T12" fmla="*/ 2147483647 w 1449"/>
              <a:gd name="T13" fmla="*/ 2147483647 h 1232"/>
              <a:gd name="T14" fmla="*/ 2147483647 w 1449"/>
              <a:gd name="T15" fmla="*/ 2147483647 h 1232"/>
              <a:gd name="T16" fmla="*/ 2147483647 w 1449"/>
              <a:gd name="T17" fmla="*/ 2147483647 h 1232"/>
              <a:gd name="T18" fmla="*/ 2147483647 w 1449"/>
              <a:gd name="T19" fmla="*/ 2147483647 h 1232"/>
              <a:gd name="T20" fmla="*/ 2147483647 w 1449"/>
              <a:gd name="T21" fmla="*/ 2147483647 h 1232"/>
              <a:gd name="T22" fmla="*/ 2147483647 w 1449"/>
              <a:gd name="T23" fmla="*/ 2147483647 h 1232"/>
              <a:gd name="T24" fmla="*/ 2147483647 w 1449"/>
              <a:gd name="T25" fmla="*/ 2147483647 h 1232"/>
              <a:gd name="T26" fmla="*/ 2147483647 w 1449"/>
              <a:gd name="T27" fmla="*/ 2147483647 h 1232"/>
              <a:gd name="T28" fmla="*/ 0 w 1449"/>
              <a:gd name="T29" fmla="*/ 2147483647 h 1232"/>
              <a:gd name="T30" fmla="*/ 2147483647 w 1449"/>
              <a:gd name="T31" fmla="*/ 2147483647 h 1232"/>
              <a:gd name="T32" fmla="*/ 2147483647 w 1449"/>
              <a:gd name="T33" fmla="*/ 2147483647 h 1232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w 1449"/>
              <a:gd name="T52" fmla="*/ 0 h 1232"/>
              <a:gd name="T53" fmla="*/ 1449 w 1449"/>
              <a:gd name="T54" fmla="*/ 1232 h 1232"/>
            </a:gdLst>
            <a:ahLst/>
            <a:cxnLst>
              <a:cxn ang="T34">
                <a:pos x="T0" y="T1"/>
              </a:cxn>
              <a:cxn ang="T35">
                <a:pos x="T2" y="T3"/>
              </a:cxn>
              <a:cxn ang="T36">
                <a:pos x="T4" y="T5"/>
              </a:cxn>
              <a:cxn ang="T37">
                <a:pos x="T6" y="T7"/>
              </a:cxn>
              <a:cxn ang="T38">
                <a:pos x="T8" y="T9"/>
              </a:cxn>
              <a:cxn ang="T39">
                <a:pos x="T10" y="T11"/>
              </a:cxn>
              <a:cxn ang="T40">
                <a:pos x="T12" y="T13"/>
              </a:cxn>
              <a:cxn ang="T41">
                <a:pos x="T14" y="T15"/>
              </a:cxn>
              <a:cxn ang="T42">
                <a:pos x="T16" y="T17"/>
              </a:cxn>
              <a:cxn ang="T43">
                <a:pos x="T18" y="T19"/>
              </a:cxn>
              <a:cxn ang="T44">
                <a:pos x="T20" y="T21"/>
              </a:cxn>
              <a:cxn ang="T45">
                <a:pos x="T22" y="T23"/>
              </a:cxn>
              <a:cxn ang="T46">
                <a:pos x="T24" y="T25"/>
              </a:cxn>
              <a:cxn ang="T47">
                <a:pos x="T26" y="T27"/>
              </a:cxn>
              <a:cxn ang="T48">
                <a:pos x="T28" y="T29"/>
              </a:cxn>
              <a:cxn ang="T49">
                <a:pos x="T30" y="T31"/>
              </a:cxn>
              <a:cxn ang="T50">
                <a:pos x="T32" y="T33"/>
              </a:cxn>
            </a:cxnLst>
            <a:rect l="T51" t="T52" r="T53" b="T54"/>
            <a:pathLst>
              <a:path w="1449" h="1232">
                <a:moveTo>
                  <a:pt x="213" y="877"/>
                </a:moveTo>
                <a:cubicBezTo>
                  <a:pt x="304" y="1138"/>
                  <a:pt x="511" y="1232"/>
                  <a:pt x="676" y="1088"/>
                </a:cubicBezTo>
                <a:cubicBezTo>
                  <a:pt x="693" y="1073"/>
                  <a:pt x="709" y="1056"/>
                  <a:pt x="724" y="1037"/>
                </a:cubicBezTo>
                <a:cubicBezTo>
                  <a:pt x="871" y="1223"/>
                  <a:pt x="1086" y="1186"/>
                  <a:pt x="1204" y="953"/>
                </a:cubicBezTo>
                <a:cubicBezTo>
                  <a:pt x="1216" y="929"/>
                  <a:pt x="1226" y="904"/>
                  <a:pt x="1236" y="877"/>
                </a:cubicBezTo>
                <a:cubicBezTo>
                  <a:pt x="1327" y="915"/>
                  <a:pt x="1420" y="828"/>
                  <a:pt x="1443" y="684"/>
                </a:cubicBezTo>
                <a:cubicBezTo>
                  <a:pt x="1447" y="661"/>
                  <a:pt x="1449" y="639"/>
                  <a:pt x="1449" y="616"/>
                </a:cubicBezTo>
                <a:cubicBezTo>
                  <a:pt x="1449" y="467"/>
                  <a:pt x="1373" y="346"/>
                  <a:pt x="1278" y="346"/>
                </a:cubicBezTo>
                <a:cubicBezTo>
                  <a:pt x="1264" y="346"/>
                  <a:pt x="1250" y="349"/>
                  <a:pt x="1236" y="355"/>
                </a:cubicBezTo>
                <a:cubicBezTo>
                  <a:pt x="1144" y="94"/>
                  <a:pt x="937" y="0"/>
                  <a:pt x="772" y="144"/>
                </a:cubicBezTo>
                <a:cubicBezTo>
                  <a:pt x="755" y="159"/>
                  <a:pt x="739" y="176"/>
                  <a:pt x="724" y="195"/>
                </a:cubicBezTo>
                <a:cubicBezTo>
                  <a:pt x="577" y="9"/>
                  <a:pt x="362" y="47"/>
                  <a:pt x="245" y="279"/>
                </a:cubicBezTo>
                <a:cubicBezTo>
                  <a:pt x="233" y="303"/>
                  <a:pt x="222" y="328"/>
                  <a:pt x="213" y="355"/>
                </a:cubicBezTo>
                <a:cubicBezTo>
                  <a:pt x="122" y="318"/>
                  <a:pt x="28" y="404"/>
                  <a:pt x="5" y="549"/>
                </a:cubicBezTo>
                <a:cubicBezTo>
                  <a:pt x="1" y="571"/>
                  <a:pt x="0" y="594"/>
                  <a:pt x="0" y="616"/>
                </a:cubicBezTo>
                <a:cubicBezTo>
                  <a:pt x="0" y="765"/>
                  <a:pt x="76" y="886"/>
                  <a:pt x="170" y="886"/>
                </a:cubicBezTo>
                <a:cubicBezTo>
                  <a:pt x="184" y="886"/>
                  <a:pt x="199" y="883"/>
                  <a:pt x="213" y="877"/>
                </a:cubicBezTo>
              </a:path>
            </a:pathLst>
          </a:custGeom>
          <a:noFill/>
          <a:ln w="11113" cap="rnd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55" name="AutoShape 6"/>
          <p:cNvSpPr>
            <a:spLocks noChangeAspect="1" noChangeArrowheads="1" noTextEdit="1"/>
          </p:cNvSpPr>
          <p:nvPr/>
        </p:nvSpPr>
        <p:spPr bwMode="auto">
          <a:xfrm>
            <a:off x="3581400" y="3013600"/>
            <a:ext cx="2497138" cy="1844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56" name="Freeform 7"/>
          <p:cNvSpPr>
            <a:spLocks/>
          </p:cNvSpPr>
          <p:nvPr/>
        </p:nvSpPr>
        <p:spPr bwMode="auto">
          <a:xfrm>
            <a:off x="3606800" y="2912000"/>
            <a:ext cx="2447925" cy="2047875"/>
          </a:xfrm>
          <a:custGeom>
            <a:avLst/>
            <a:gdLst>
              <a:gd name="T0" fmla="*/ 2147483647 w 4128"/>
              <a:gd name="T1" fmla="*/ 2147483647 h 3458"/>
              <a:gd name="T2" fmla="*/ 2147483647 w 4128"/>
              <a:gd name="T3" fmla="*/ 2147483647 h 3458"/>
              <a:gd name="T4" fmla="*/ 2147483647 w 4128"/>
              <a:gd name="T5" fmla="*/ 2147483647 h 3458"/>
              <a:gd name="T6" fmla="*/ 2147483647 w 4128"/>
              <a:gd name="T7" fmla="*/ 2147483647 h 3458"/>
              <a:gd name="T8" fmla="*/ 2147483647 w 4128"/>
              <a:gd name="T9" fmla="*/ 2147483647 h 3458"/>
              <a:gd name="T10" fmla="*/ 2147483647 w 4128"/>
              <a:gd name="T11" fmla="*/ 2147483647 h 3458"/>
              <a:gd name="T12" fmla="*/ 2147483647 w 4128"/>
              <a:gd name="T13" fmla="*/ 2147483647 h 3458"/>
              <a:gd name="T14" fmla="*/ 2147483647 w 4128"/>
              <a:gd name="T15" fmla="*/ 2147483647 h 3458"/>
              <a:gd name="T16" fmla="*/ 2147483647 w 4128"/>
              <a:gd name="T17" fmla="*/ 2147483647 h 3458"/>
              <a:gd name="T18" fmla="*/ 2147483647 w 4128"/>
              <a:gd name="T19" fmla="*/ 2147483647 h 3458"/>
              <a:gd name="T20" fmla="*/ 2147483647 w 4128"/>
              <a:gd name="T21" fmla="*/ 2147483647 h 3458"/>
              <a:gd name="T22" fmla="*/ 2147483647 w 4128"/>
              <a:gd name="T23" fmla="*/ 2147483647 h 3458"/>
              <a:gd name="T24" fmla="*/ 2147483647 w 4128"/>
              <a:gd name="T25" fmla="*/ 2147483647 h 3458"/>
              <a:gd name="T26" fmla="*/ 2147483647 w 4128"/>
              <a:gd name="T27" fmla="*/ 2147483647 h 3458"/>
              <a:gd name="T28" fmla="*/ 0 w 4128"/>
              <a:gd name="T29" fmla="*/ 2147483647 h 3458"/>
              <a:gd name="T30" fmla="*/ 2147483647 w 4128"/>
              <a:gd name="T31" fmla="*/ 2147483647 h 3458"/>
              <a:gd name="T32" fmla="*/ 2147483647 w 4128"/>
              <a:gd name="T33" fmla="*/ 2147483647 h 3458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w 4128"/>
              <a:gd name="T52" fmla="*/ 0 h 3458"/>
              <a:gd name="T53" fmla="*/ 4128 w 4128"/>
              <a:gd name="T54" fmla="*/ 3458 h 3458"/>
            </a:gdLst>
            <a:ahLst/>
            <a:cxnLst>
              <a:cxn ang="T34">
                <a:pos x="T0" y="T1"/>
              </a:cxn>
              <a:cxn ang="T35">
                <a:pos x="T2" y="T3"/>
              </a:cxn>
              <a:cxn ang="T36">
                <a:pos x="T4" y="T5"/>
              </a:cxn>
              <a:cxn ang="T37">
                <a:pos x="T6" y="T7"/>
              </a:cxn>
              <a:cxn ang="T38">
                <a:pos x="T8" y="T9"/>
              </a:cxn>
              <a:cxn ang="T39">
                <a:pos x="T10" y="T11"/>
              </a:cxn>
              <a:cxn ang="T40">
                <a:pos x="T12" y="T13"/>
              </a:cxn>
              <a:cxn ang="T41">
                <a:pos x="T14" y="T15"/>
              </a:cxn>
              <a:cxn ang="T42">
                <a:pos x="T16" y="T17"/>
              </a:cxn>
              <a:cxn ang="T43">
                <a:pos x="T18" y="T19"/>
              </a:cxn>
              <a:cxn ang="T44">
                <a:pos x="T20" y="T21"/>
              </a:cxn>
              <a:cxn ang="T45">
                <a:pos x="T22" y="T23"/>
              </a:cxn>
              <a:cxn ang="T46">
                <a:pos x="T24" y="T25"/>
              </a:cxn>
              <a:cxn ang="T47">
                <a:pos x="T26" y="T27"/>
              </a:cxn>
              <a:cxn ang="T48">
                <a:pos x="T28" y="T29"/>
              </a:cxn>
              <a:cxn ang="T49">
                <a:pos x="T30" y="T31"/>
              </a:cxn>
              <a:cxn ang="T50">
                <a:pos x="T32" y="T33"/>
              </a:cxn>
            </a:cxnLst>
            <a:rect l="T51" t="T52" r="T53" b="T54"/>
            <a:pathLst>
              <a:path w="4128" h="3458">
                <a:moveTo>
                  <a:pt x="607" y="2462"/>
                </a:moveTo>
                <a:cubicBezTo>
                  <a:pt x="867" y="3194"/>
                  <a:pt x="1458" y="3458"/>
                  <a:pt x="1927" y="3054"/>
                </a:cubicBezTo>
                <a:cubicBezTo>
                  <a:pt x="1975" y="3012"/>
                  <a:pt x="2021" y="2964"/>
                  <a:pt x="2064" y="2911"/>
                </a:cubicBezTo>
                <a:cubicBezTo>
                  <a:pt x="2483" y="3433"/>
                  <a:pt x="3094" y="3328"/>
                  <a:pt x="3429" y="2675"/>
                </a:cubicBezTo>
                <a:cubicBezTo>
                  <a:pt x="3464" y="2608"/>
                  <a:pt x="3494" y="2537"/>
                  <a:pt x="3521" y="2462"/>
                </a:cubicBezTo>
                <a:cubicBezTo>
                  <a:pt x="3781" y="2567"/>
                  <a:pt x="4045" y="2323"/>
                  <a:pt x="4112" y="1919"/>
                </a:cubicBezTo>
                <a:cubicBezTo>
                  <a:pt x="4123" y="1857"/>
                  <a:pt x="4128" y="1793"/>
                  <a:pt x="4128" y="1729"/>
                </a:cubicBezTo>
                <a:cubicBezTo>
                  <a:pt x="4128" y="1311"/>
                  <a:pt x="3910" y="973"/>
                  <a:pt x="3642" y="973"/>
                </a:cubicBezTo>
                <a:cubicBezTo>
                  <a:pt x="3601" y="973"/>
                  <a:pt x="3560" y="981"/>
                  <a:pt x="3521" y="997"/>
                </a:cubicBezTo>
                <a:cubicBezTo>
                  <a:pt x="3261" y="265"/>
                  <a:pt x="2670" y="0"/>
                  <a:pt x="2201" y="405"/>
                </a:cubicBezTo>
                <a:cubicBezTo>
                  <a:pt x="2153" y="447"/>
                  <a:pt x="2107" y="494"/>
                  <a:pt x="2064" y="548"/>
                </a:cubicBezTo>
                <a:cubicBezTo>
                  <a:pt x="1645" y="25"/>
                  <a:pt x="1034" y="131"/>
                  <a:pt x="699" y="783"/>
                </a:cubicBezTo>
                <a:cubicBezTo>
                  <a:pt x="664" y="850"/>
                  <a:pt x="634" y="922"/>
                  <a:pt x="607" y="997"/>
                </a:cubicBezTo>
                <a:cubicBezTo>
                  <a:pt x="347" y="892"/>
                  <a:pt x="83" y="1136"/>
                  <a:pt x="16" y="1540"/>
                </a:cubicBezTo>
                <a:cubicBezTo>
                  <a:pt x="5" y="1602"/>
                  <a:pt x="0" y="1666"/>
                  <a:pt x="0" y="1729"/>
                </a:cubicBezTo>
                <a:cubicBezTo>
                  <a:pt x="0" y="2147"/>
                  <a:pt x="218" y="2486"/>
                  <a:pt x="486" y="2486"/>
                </a:cubicBezTo>
                <a:cubicBezTo>
                  <a:pt x="527" y="2486"/>
                  <a:pt x="567" y="2478"/>
                  <a:pt x="607" y="2462"/>
                </a:cubicBezTo>
              </a:path>
            </a:pathLst>
          </a:custGeom>
          <a:solidFill>
            <a:srgbClr val="EAEAEA"/>
          </a:solidFill>
          <a:ln w="0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57" name="Freeform 8"/>
          <p:cNvSpPr>
            <a:spLocks/>
          </p:cNvSpPr>
          <p:nvPr/>
        </p:nvSpPr>
        <p:spPr bwMode="auto">
          <a:xfrm>
            <a:off x="3606800" y="2912000"/>
            <a:ext cx="2447925" cy="2047875"/>
          </a:xfrm>
          <a:custGeom>
            <a:avLst/>
            <a:gdLst>
              <a:gd name="T0" fmla="*/ 2147483647 w 1542"/>
              <a:gd name="T1" fmla="*/ 2147483647 h 1290"/>
              <a:gd name="T2" fmla="*/ 2147483647 w 1542"/>
              <a:gd name="T3" fmla="*/ 2147483647 h 1290"/>
              <a:gd name="T4" fmla="*/ 2147483647 w 1542"/>
              <a:gd name="T5" fmla="*/ 2147483647 h 1290"/>
              <a:gd name="T6" fmla="*/ 2147483647 w 1542"/>
              <a:gd name="T7" fmla="*/ 2147483647 h 1290"/>
              <a:gd name="T8" fmla="*/ 2147483647 w 1542"/>
              <a:gd name="T9" fmla="*/ 2147483647 h 1290"/>
              <a:gd name="T10" fmla="*/ 2147483647 w 1542"/>
              <a:gd name="T11" fmla="*/ 2147483647 h 1290"/>
              <a:gd name="T12" fmla="*/ 2147483647 w 1542"/>
              <a:gd name="T13" fmla="*/ 2147483647 h 1290"/>
              <a:gd name="T14" fmla="*/ 2147483647 w 1542"/>
              <a:gd name="T15" fmla="*/ 2147483647 h 1290"/>
              <a:gd name="T16" fmla="*/ 2147483647 w 1542"/>
              <a:gd name="T17" fmla="*/ 2147483647 h 1290"/>
              <a:gd name="T18" fmla="*/ 2147483647 w 1542"/>
              <a:gd name="T19" fmla="*/ 2147483647 h 1290"/>
              <a:gd name="T20" fmla="*/ 2147483647 w 1542"/>
              <a:gd name="T21" fmla="*/ 2147483647 h 1290"/>
              <a:gd name="T22" fmla="*/ 2147483647 w 1542"/>
              <a:gd name="T23" fmla="*/ 2147483647 h 1290"/>
              <a:gd name="T24" fmla="*/ 2147483647 w 1542"/>
              <a:gd name="T25" fmla="*/ 2147483647 h 1290"/>
              <a:gd name="T26" fmla="*/ 2147483647 w 1542"/>
              <a:gd name="T27" fmla="*/ 2147483647 h 1290"/>
              <a:gd name="T28" fmla="*/ 0 w 1542"/>
              <a:gd name="T29" fmla="*/ 2147483647 h 1290"/>
              <a:gd name="T30" fmla="*/ 2147483647 w 1542"/>
              <a:gd name="T31" fmla="*/ 2147483647 h 1290"/>
              <a:gd name="T32" fmla="*/ 2147483647 w 1542"/>
              <a:gd name="T33" fmla="*/ 2147483647 h 1290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w 1542"/>
              <a:gd name="T52" fmla="*/ 0 h 1290"/>
              <a:gd name="T53" fmla="*/ 1542 w 1542"/>
              <a:gd name="T54" fmla="*/ 1290 h 1290"/>
            </a:gdLst>
            <a:ahLst/>
            <a:cxnLst>
              <a:cxn ang="T34">
                <a:pos x="T0" y="T1"/>
              </a:cxn>
              <a:cxn ang="T35">
                <a:pos x="T2" y="T3"/>
              </a:cxn>
              <a:cxn ang="T36">
                <a:pos x="T4" y="T5"/>
              </a:cxn>
              <a:cxn ang="T37">
                <a:pos x="T6" y="T7"/>
              </a:cxn>
              <a:cxn ang="T38">
                <a:pos x="T8" y="T9"/>
              </a:cxn>
              <a:cxn ang="T39">
                <a:pos x="T10" y="T11"/>
              </a:cxn>
              <a:cxn ang="T40">
                <a:pos x="T12" y="T13"/>
              </a:cxn>
              <a:cxn ang="T41">
                <a:pos x="T14" y="T15"/>
              </a:cxn>
              <a:cxn ang="T42">
                <a:pos x="T16" y="T17"/>
              </a:cxn>
              <a:cxn ang="T43">
                <a:pos x="T18" y="T19"/>
              </a:cxn>
              <a:cxn ang="T44">
                <a:pos x="T20" y="T21"/>
              </a:cxn>
              <a:cxn ang="T45">
                <a:pos x="T22" y="T23"/>
              </a:cxn>
              <a:cxn ang="T46">
                <a:pos x="T24" y="T25"/>
              </a:cxn>
              <a:cxn ang="T47">
                <a:pos x="T26" y="T27"/>
              </a:cxn>
              <a:cxn ang="T48">
                <a:pos x="T28" y="T29"/>
              </a:cxn>
              <a:cxn ang="T49">
                <a:pos x="T30" y="T31"/>
              </a:cxn>
              <a:cxn ang="T50">
                <a:pos x="T32" y="T33"/>
              </a:cxn>
            </a:cxnLst>
            <a:rect l="T51" t="T52" r="T53" b="T54"/>
            <a:pathLst>
              <a:path w="1542" h="1290">
                <a:moveTo>
                  <a:pt x="226" y="918"/>
                </a:moveTo>
                <a:cubicBezTo>
                  <a:pt x="324" y="1191"/>
                  <a:pt x="544" y="1290"/>
                  <a:pt x="719" y="1139"/>
                </a:cubicBezTo>
                <a:cubicBezTo>
                  <a:pt x="737" y="1124"/>
                  <a:pt x="755" y="1106"/>
                  <a:pt x="771" y="1086"/>
                </a:cubicBezTo>
                <a:cubicBezTo>
                  <a:pt x="927" y="1281"/>
                  <a:pt x="1155" y="1241"/>
                  <a:pt x="1281" y="998"/>
                </a:cubicBezTo>
                <a:cubicBezTo>
                  <a:pt x="1294" y="973"/>
                  <a:pt x="1305" y="946"/>
                  <a:pt x="1315" y="918"/>
                </a:cubicBezTo>
                <a:cubicBezTo>
                  <a:pt x="1412" y="958"/>
                  <a:pt x="1511" y="867"/>
                  <a:pt x="1536" y="716"/>
                </a:cubicBezTo>
                <a:cubicBezTo>
                  <a:pt x="1540" y="693"/>
                  <a:pt x="1542" y="669"/>
                  <a:pt x="1542" y="645"/>
                </a:cubicBezTo>
                <a:cubicBezTo>
                  <a:pt x="1542" y="489"/>
                  <a:pt x="1460" y="363"/>
                  <a:pt x="1360" y="363"/>
                </a:cubicBezTo>
                <a:cubicBezTo>
                  <a:pt x="1345" y="363"/>
                  <a:pt x="1329" y="366"/>
                  <a:pt x="1315" y="372"/>
                </a:cubicBezTo>
                <a:cubicBezTo>
                  <a:pt x="1218" y="99"/>
                  <a:pt x="997" y="0"/>
                  <a:pt x="822" y="151"/>
                </a:cubicBezTo>
                <a:cubicBezTo>
                  <a:pt x="804" y="167"/>
                  <a:pt x="787" y="184"/>
                  <a:pt x="771" y="205"/>
                </a:cubicBezTo>
                <a:cubicBezTo>
                  <a:pt x="614" y="10"/>
                  <a:pt x="386" y="49"/>
                  <a:pt x="261" y="292"/>
                </a:cubicBezTo>
                <a:cubicBezTo>
                  <a:pt x="248" y="317"/>
                  <a:pt x="237" y="344"/>
                  <a:pt x="226" y="372"/>
                </a:cubicBezTo>
                <a:cubicBezTo>
                  <a:pt x="129" y="333"/>
                  <a:pt x="31" y="424"/>
                  <a:pt x="6" y="575"/>
                </a:cubicBezTo>
                <a:cubicBezTo>
                  <a:pt x="2" y="598"/>
                  <a:pt x="0" y="622"/>
                  <a:pt x="0" y="645"/>
                </a:cubicBezTo>
                <a:cubicBezTo>
                  <a:pt x="0" y="801"/>
                  <a:pt x="81" y="927"/>
                  <a:pt x="181" y="927"/>
                </a:cubicBezTo>
                <a:cubicBezTo>
                  <a:pt x="197" y="927"/>
                  <a:pt x="211" y="924"/>
                  <a:pt x="226" y="918"/>
                </a:cubicBezTo>
              </a:path>
            </a:pathLst>
          </a:custGeom>
          <a:noFill/>
          <a:ln w="9525" cap="rnd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58" name="AutoShape 9"/>
          <p:cNvSpPr>
            <a:spLocks noChangeAspect="1" noChangeArrowheads="1" noTextEdit="1"/>
          </p:cNvSpPr>
          <p:nvPr/>
        </p:nvSpPr>
        <p:spPr bwMode="auto">
          <a:xfrm>
            <a:off x="304800" y="3013600"/>
            <a:ext cx="3092450" cy="187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59" name="Freeform 10"/>
          <p:cNvSpPr>
            <a:spLocks/>
          </p:cNvSpPr>
          <p:nvPr/>
        </p:nvSpPr>
        <p:spPr bwMode="auto">
          <a:xfrm>
            <a:off x="325438" y="2905650"/>
            <a:ext cx="3051175" cy="2087563"/>
          </a:xfrm>
          <a:custGeom>
            <a:avLst/>
            <a:gdLst>
              <a:gd name="T0" fmla="*/ 2147483647 w 5128"/>
              <a:gd name="T1" fmla="*/ 2147483647 h 3505"/>
              <a:gd name="T2" fmla="*/ 2147483647 w 5128"/>
              <a:gd name="T3" fmla="*/ 2147483647 h 3505"/>
              <a:gd name="T4" fmla="*/ 2147483647 w 5128"/>
              <a:gd name="T5" fmla="*/ 2147483647 h 3505"/>
              <a:gd name="T6" fmla="*/ 2147483647 w 5128"/>
              <a:gd name="T7" fmla="*/ 2147483647 h 3505"/>
              <a:gd name="T8" fmla="*/ 2147483647 w 5128"/>
              <a:gd name="T9" fmla="*/ 2147483647 h 3505"/>
              <a:gd name="T10" fmla="*/ 2147483647 w 5128"/>
              <a:gd name="T11" fmla="*/ 2147483647 h 3505"/>
              <a:gd name="T12" fmla="*/ 2147483647 w 5128"/>
              <a:gd name="T13" fmla="*/ 2147483647 h 3505"/>
              <a:gd name="T14" fmla="*/ 2147483647 w 5128"/>
              <a:gd name="T15" fmla="*/ 2147483647 h 3505"/>
              <a:gd name="T16" fmla="*/ 2147483647 w 5128"/>
              <a:gd name="T17" fmla="*/ 2147483647 h 3505"/>
              <a:gd name="T18" fmla="*/ 2147483647 w 5128"/>
              <a:gd name="T19" fmla="*/ 2147483647 h 3505"/>
              <a:gd name="T20" fmla="*/ 2147483647 w 5128"/>
              <a:gd name="T21" fmla="*/ 2147483647 h 3505"/>
              <a:gd name="T22" fmla="*/ 2147483647 w 5128"/>
              <a:gd name="T23" fmla="*/ 2147483647 h 3505"/>
              <a:gd name="T24" fmla="*/ 2147483647 w 5128"/>
              <a:gd name="T25" fmla="*/ 2147483647 h 3505"/>
              <a:gd name="T26" fmla="*/ 2147483647 w 5128"/>
              <a:gd name="T27" fmla="*/ 2147483647 h 3505"/>
              <a:gd name="T28" fmla="*/ 0 w 5128"/>
              <a:gd name="T29" fmla="*/ 2147483647 h 3505"/>
              <a:gd name="T30" fmla="*/ 2147483647 w 5128"/>
              <a:gd name="T31" fmla="*/ 2147483647 h 3505"/>
              <a:gd name="T32" fmla="*/ 2147483647 w 5128"/>
              <a:gd name="T33" fmla="*/ 2147483647 h 3505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w 5128"/>
              <a:gd name="T52" fmla="*/ 0 h 3505"/>
              <a:gd name="T53" fmla="*/ 5128 w 5128"/>
              <a:gd name="T54" fmla="*/ 3505 h 3505"/>
            </a:gdLst>
            <a:ahLst/>
            <a:cxnLst>
              <a:cxn ang="T34">
                <a:pos x="T0" y="T1"/>
              </a:cxn>
              <a:cxn ang="T35">
                <a:pos x="T2" y="T3"/>
              </a:cxn>
              <a:cxn ang="T36">
                <a:pos x="T4" y="T5"/>
              </a:cxn>
              <a:cxn ang="T37">
                <a:pos x="T6" y="T7"/>
              </a:cxn>
              <a:cxn ang="T38">
                <a:pos x="T8" y="T9"/>
              </a:cxn>
              <a:cxn ang="T39">
                <a:pos x="T10" y="T11"/>
              </a:cxn>
              <a:cxn ang="T40">
                <a:pos x="T12" y="T13"/>
              </a:cxn>
              <a:cxn ang="T41">
                <a:pos x="T14" y="T15"/>
              </a:cxn>
              <a:cxn ang="T42">
                <a:pos x="T16" y="T17"/>
              </a:cxn>
              <a:cxn ang="T43">
                <a:pos x="T18" y="T19"/>
              </a:cxn>
              <a:cxn ang="T44">
                <a:pos x="T20" y="T21"/>
              </a:cxn>
              <a:cxn ang="T45">
                <a:pos x="T22" y="T23"/>
              </a:cxn>
              <a:cxn ang="T46">
                <a:pos x="T24" y="T25"/>
              </a:cxn>
              <a:cxn ang="T47">
                <a:pos x="T26" y="T27"/>
              </a:cxn>
              <a:cxn ang="T48">
                <a:pos x="T28" y="T29"/>
              </a:cxn>
              <a:cxn ang="T49">
                <a:pos x="T30" y="T31"/>
              </a:cxn>
              <a:cxn ang="T50">
                <a:pos x="T32" y="T33"/>
              </a:cxn>
            </a:cxnLst>
            <a:rect l="T51" t="T52" r="T53" b="T54"/>
            <a:pathLst>
              <a:path w="5128" h="3505">
                <a:moveTo>
                  <a:pt x="754" y="2495"/>
                </a:moveTo>
                <a:cubicBezTo>
                  <a:pt x="1077" y="3237"/>
                  <a:pt x="1811" y="3505"/>
                  <a:pt x="2394" y="3095"/>
                </a:cubicBezTo>
                <a:cubicBezTo>
                  <a:pt x="2454" y="3053"/>
                  <a:pt x="2511" y="3005"/>
                  <a:pt x="2564" y="2950"/>
                </a:cubicBezTo>
                <a:cubicBezTo>
                  <a:pt x="3084" y="3480"/>
                  <a:pt x="3844" y="3373"/>
                  <a:pt x="4260" y="2712"/>
                </a:cubicBezTo>
                <a:cubicBezTo>
                  <a:pt x="4303" y="2644"/>
                  <a:pt x="4341" y="2571"/>
                  <a:pt x="4374" y="2495"/>
                </a:cubicBezTo>
                <a:cubicBezTo>
                  <a:pt x="4697" y="2601"/>
                  <a:pt x="5026" y="2355"/>
                  <a:pt x="5109" y="1944"/>
                </a:cubicBezTo>
                <a:cubicBezTo>
                  <a:pt x="5122" y="1882"/>
                  <a:pt x="5128" y="1817"/>
                  <a:pt x="5128" y="1753"/>
                </a:cubicBezTo>
                <a:cubicBezTo>
                  <a:pt x="5128" y="1329"/>
                  <a:pt x="4858" y="985"/>
                  <a:pt x="4525" y="985"/>
                </a:cubicBezTo>
                <a:cubicBezTo>
                  <a:pt x="4474" y="985"/>
                  <a:pt x="4423" y="994"/>
                  <a:pt x="4374" y="1010"/>
                </a:cubicBezTo>
                <a:cubicBezTo>
                  <a:pt x="4052" y="268"/>
                  <a:pt x="3317" y="0"/>
                  <a:pt x="2734" y="410"/>
                </a:cubicBezTo>
                <a:cubicBezTo>
                  <a:pt x="2674" y="452"/>
                  <a:pt x="2618" y="501"/>
                  <a:pt x="2564" y="555"/>
                </a:cubicBezTo>
                <a:cubicBezTo>
                  <a:pt x="2044" y="25"/>
                  <a:pt x="1285" y="132"/>
                  <a:pt x="868" y="794"/>
                </a:cubicBezTo>
                <a:cubicBezTo>
                  <a:pt x="825" y="861"/>
                  <a:pt x="787" y="934"/>
                  <a:pt x="754" y="1010"/>
                </a:cubicBezTo>
                <a:cubicBezTo>
                  <a:pt x="432" y="904"/>
                  <a:pt x="102" y="1151"/>
                  <a:pt x="19" y="1561"/>
                </a:cubicBezTo>
                <a:cubicBezTo>
                  <a:pt x="6" y="1623"/>
                  <a:pt x="0" y="1688"/>
                  <a:pt x="0" y="1753"/>
                </a:cubicBezTo>
                <a:cubicBezTo>
                  <a:pt x="0" y="2176"/>
                  <a:pt x="270" y="2520"/>
                  <a:pt x="603" y="2520"/>
                </a:cubicBezTo>
                <a:cubicBezTo>
                  <a:pt x="654" y="2520"/>
                  <a:pt x="705" y="2512"/>
                  <a:pt x="754" y="2495"/>
                </a:cubicBezTo>
              </a:path>
            </a:pathLst>
          </a:custGeom>
          <a:solidFill>
            <a:srgbClr val="EAEAEA"/>
          </a:solidFill>
          <a:ln w="0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60" name="Freeform 11"/>
          <p:cNvSpPr>
            <a:spLocks/>
          </p:cNvSpPr>
          <p:nvPr/>
        </p:nvSpPr>
        <p:spPr bwMode="auto">
          <a:xfrm>
            <a:off x="325438" y="2905650"/>
            <a:ext cx="3051175" cy="2087563"/>
          </a:xfrm>
          <a:custGeom>
            <a:avLst/>
            <a:gdLst>
              <a:gd name="T0" fmla="*/ 2147483647 w 1922"/>
              <a:gd name="T1" fmla="*/ 2147483647 h 1315"/>
              <a:gd name="T2" fmla="*/ 2147483647 w 1922"/>
              <a:gd name="T3" fmla="*/ 2147483647 h 1315"/>
              <a:gd name="T4" fmla="*/ 2147483647 w 1922"/>
              <a:gd name="T5" fmla="*/ 2147483647 h 1315"/>
              <a:gd name="T6" fmla="*/ 2147483647 w 1922"/>
              <a:gd name="T7" fmla="*/ 2147483647 h 1315"/>
              <a:gd name="T8" fmla="*/ 2147483647 w 1922"/>
              <a:gd name="T9" fmla="*/ 2147483647 h 1315"/>
              <a:gd name="T10" fmla="*/ 2147483647 w 1922"/>
              <a:gd name="T11" fmla="*/ 2147483647 h 1315"/>
              <a:gd name="T12" fmla="*/ 2147483647 w 1922"/>
              <a:gd name="T13" fmla="*/ 2147483647 h 1315"/>
              <a:gd name="T14" fmla="*/ 2147483647 w 1922"/>
              <a:gd name="T15" fmla="*/ 2147483647 h 1315"/>
              <a:gd name="T16" fmla="*/ 2147483647 w 1922"/>
              <a:gd name="T17" fmla="*/ 2147483647 h 1315"/>
              <a:gd name="T18" fmla="*/ 2147483647 w 1922"/>
              <a:gd name="T19" fmla="*/ 2147483647 h 1315"/>
              <a:gd name="T20" fmla="*/ 2147483647 w 1922"/>
              <a:gd name="T21" fmla="*/ 2147483647 h 1315"/>
              <a:gd name="T22" fmla="*/ 2147483647 w 1922"/>
              <a:gd name="T23" fmla="*/ 2147483647 h 1315"/>
              <a:gd name="T24" fmla="*/ 2147483647 w 1922"/>
              <a:gd name="T25" fmla="*/ 2147483647 h 1315"/>
              <a:gd name="T26" fmla="*/ 2147483647 w 1922"/>
              <a:gd name="T27" fmla="*/ 2147483647 h 1315"/>
              <a:gd name="T28" fmla="*/ 0 w 1922"/>
              <a:gd name="T29" fmla="*/ 2147483647 h 1315"/>
              <a:gd name="T30" fmla="*/ 2147483647 w 1922"/>
              <a:gd name="T31" fmla="*/ 2147483647 h 1315"/>
              <a:gd name="T32" fmla="*/ 2147483647 w 1922"/>
              <a:gd name="T33" fmla="*/ 2147483647 h 1315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w 1922"/>
              <a:gd name="T52" fmla="*/ 0 h 1315"/>
              <a:gd name="T53" fmla="*/ 1922 w 1922"/>
              <a:gd name="T54" fmla="*/ 1315 h 1315"/>
            </a:gdLst>
            <a:ahLst/>
            <a:cxnLst>
              <a:cxn ang="T34">
                <a:pos x="T0" y="T1"/>
              </a:cxn>
              <a:cxn ang="T35">
                <a:pos x="T2" y="T3"/>
              </a:cxn>
              <a:cxn ang="T36">
                <a:pos x="T4" y="T5"/>
              </a:cxn>
              <a:cxn ang="T37">
                <a:pos x="T6" y="T7"/>
              </a:cxn>
              <a:cxn ang="T38">
                <a:pos x="T8" y="T9"/>
              </a:cxn>
              <a:cxn ang="T39">
                <a:pos x="T10" y="T11"/>
              </a:cxn>
              <a:cxn ang="T40">
                <a:pos x="T12" y="T13"/>
              </a:cxn>
              <a:cxn ang="T41">
                <a:pos x="T14" y="T15"/>
              </a:cxn>
              <a:cxn ang="T42">
                <a:pos x="T16" y="T17"/>
              </a:cxn>
              <a:cxn ang="T43">
                <a:pos x="T18" y="T19"/>
              </a:cxn>
              <a:cxn ang="T44">
                <a:pos x="T20" y="T21"/>
              </a:cxn>
              <a:cxn ang="T45">
                <a:pos x="T22" y="T23"/>
              </a:cxn>
              <a:cxn ang="T46">
                <a:pos x="T24" y="T25"/>
              </a:cxn>
              <a:cxn ang="T47">
                <a:pos x="T26" y="T27"/>
              </a:cxn>
              <a:cxn ang="T48">
                <a:pos x="T28" y="T29"/>
              </a:cxn>
              <a:cxn ang="T49">
                <a:pos x="T30" y="T31"/>
              </a:cxn>
              <a:cxn ang="T50">
                <a:pos x="T32" y="T33"/>
              </a:cxn>
            </a:cxnLst>
            <a:rect l="T51" t="T52" r="T53" b="T54"/>
            <a:pathLst>
              <a:path w="1922" h="1315">
                <a:moveTo>
                  <a:pt x="282" y="936"/>
                </a:moveTo>
                <a:cubicBezTo>
                  <a:pt x="404" y="1214"/>
                  <a:pt x="679" y="1315"/>
                  <a:pt x="897" y="1161"/>
                </a:cubicBezTo>
                <a:cubicBezTo>
                  <a:pt x="920" y="1145"/>
                  <a:pt x="941" y="1127"/>
                  <a:pt x="961" y="1106"/>
                </a:cubicBezTo>
                <a:cubicBezTo>
                  <a:pt x="1156" y="1305"/>
                  <a:pt x="1441" y="1265"/>
                  <a:pt x="1597" y="1017"/>
                </a:cubicBezTo>
                <a:cubicBezTo>
                  <a:pt x="1613" y="992"/>
                  <a:pt x="1627" y="964"/>
                  <a:pt x="1640" y="936"/>
                </a:cubicBezTo>
                <a:cubicBezTo>
                  <a:pt x="1761" y="975"/>
                  <a:pt x="1884" y="883"/>
                  <a:pt x="1915" y="729"/>
                </a:cubicBezTo>
                <a:cubicBezTo>
                  <a:pt x="1920" y="706"/>
                  <a:pt x="1922" y="681"/>
                  <a:pt x="1922" y="657"/>
                </a:cubicBezTo>
                <a:cubicBezTo>
                  <a:pt x="1922" y="498"/>
                  <a:pt x="1821" y="369"/>
                  <a:pt x="1696" y="369"/>
                </a:cubicBezTo>
                <a:cubicBezTo>
                  <a:pt x="1677" y="369"/>
                  <a:pt x="1658" y="373"/>
                  <a:pt x="1640" y="379"/>
                </a:cubicBezTo>
                <a:cubicBezTo>
                  <a:pt x="1519" y="100"/>
                  <a:pt x="1243" y="0"/>
                  <a:pt x="1025" y="154"/>
                </a:cubicBezTo>
                <a:cubicBezTo>
                  <a:pt x="1002" y="169"/>
                  <a:pt x="981" y="188"/>
                  <a:pt x="961" y="208"/>
                </a:cubicBezTo>
                <a:cubicBezTo>
                  <a:pt x="766" y="9"/>
                  <a:pt x="482" y="49"/>
                  <a:pt x="325" y="298"/>
                </a:cubicBezTo>
                <a:cubicBezTo>
                  <a:pt x="309" y="323"/>
                  <a:pt x="295" y="350"/>
                  <a:pt x="282" y="379"/>
                </a:cubicBezTo>
                <a:cubicBezTo>
                  <a:pt x="162" y="339"/>
                  <a:pt x="38" y="431"/>
                  <a:pt x="7" y="585"/>
                </a:cubicBezTo>
                <a:cubicBezTo>
                  <a:pt x="2" y="609"/>
                  <a:pt x="0" y="633"/>
                  <a:pt x="0" y="657"/>
                </a:cubicBezTo>
                <a:cubicBezTo>
                  <a:pt x="0" y="816"/>
                  <a:pt x="101" y="945"/>
                  <a:pt x="226" y="945"/>
                </a:cubicBezTo>
                <a:cubicBezTo>
                  <a:pt x="245" y="945"/>
                  <a:pt x="264" y="942"/>
                  <a:pt x="282" y="936"/>
                </a:cubicBezTo>
              </a:path>
            </a:pathLst>
          </a:custGeom>
          <a:noFill/>
          <a:ln w="9525" cap="rnd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1026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3877322"/>
              </p:ext>
            </p:extLst>
          </p:nvPr>
        </p:nvGraphicFramePr>
        <p:xfrm>
          <a:off x="4755356" y="776019"/>
          <a:ext cx="852488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6" name="Visio" r:id="rId4" imgW="854202" imgH="553517" progId="Visio.Drawing.11">
                  <p:embed/>
                </p:oleObj>
              </mc:Choice>
              <mc:Fallback>
                <p:oleObj name="Visio" r:id="rId4" imgW="854202" imgH="55351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55356" y="776019"/>
                        <a:ext cx="852488" cy="55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7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6658209"/>
              </p:ext>
            </p:extLst>
          </p:nvPr>
        </p:nvGraphicFramePr>
        <p:xfrm>
          <a:off x="2895600" y="1468963"/>
          <a:ext cx="852488" cy="554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" name="Visio" r:id="rId6" imgW="854202" imgH="553517" progId="Visio.Drawing.11">
                  <p:embed/>
                </p:oleObj>
              </mc:Choice>
              <mc:Fallback>
                <p:oleObj name="Visio" r:id="rId6" imgW="854202" imgH="55351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1468963"/>
                        <a:ext cx="852488" cy="554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8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1147567"/>
              </p:ext>
            </p:extLst>
          </p:nvPr>
        </p:nvGraphicFramePr>
        <p:xfrm>
          <a:off x="6716712" y="1364981"/>
          <a:ext cx="852488" cy="554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8" name="Visio" r:id="rId8" imgW="854202" imgH="553517" progId="Visio.Drawing.11">
                  <p:embed/>
                </p:oleObj>
              </mc:Choice>
              <mc:Fallback>
                <p:oleObj name="Visio" r:id="rId8" imgW="854202" imgH="55351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16712" y="1364981"/>
                        <a:ext cx="852488" cy="554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9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9269784"/>
              </p:ext>
            </p:extLst>
          </p:nvPr>
        </p:nvGraphicFramePr>
        <p:xfrm>
          <a:off x="1724818" y="2297638"/>
          <a:ext cx="817563" cy="554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9" name="Visio" r:id="rId10" imgW="816864" imgH="553517" progId="Visio.Drawing.11">
                  <p:embed/>
                </p:oleObj>
              </mc:Choice>
              <mc:Fallback>
                <p:oleObj name="Visio" r:id="rId10" imgW="816864" imgH="55351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4818" y="2297638"/>
                        <a:ext cx="817563" cy="554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0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9889481"/>
              </p:ext>
            </p:extLst>
          </p:nvPr>
        </p:nvGraphicFramePr>
        <p:xfrm>
          <a:off x="3830637" y="2297638"/>
          <a:ext cx="817563" cy="554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0" name="Visio" r:id="rId12" imgW="816864" imgH="553517" progId="Visio.Drawing.11">
                  <p:embed/>
                </p:oleObj>
              </mc:Choice>
              <mc:Fallback>
                <p:oleObj name="Visio" r:id="rId12" imgW="816864" imgH="55351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0637" y="2297638"/>
                        <a:ext cx="817563" cy="554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1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0507913"/>
              </p:ext>
            </p:extLst>
          </p:nvPr>
        </p:nvGraphicFramePr>
        <p:xfrm>
          <a:off x="6781800" y="2297638"/>
          <a:ext cx="890588" cy="554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1" name="Visio" r:id="rId14" imgW="891159" imgH="553517" progId="Visio.Drawing.11">
                  <p:embed/>
                </p:oleObj>
              </mc:Choice>
              <mc:Fallback>
                <p:oleObj name="Visio" r:id="rId14" imgW="891159" imgH="55351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1800" y="2297638"/>
                        <a:ext cx="890588" cy="554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1" name="Line 18"/>
          <p:cNvSpPr>
            <a:spLocks noChangeShapeType="1"/>
          </p:cNvSpPr>
          <p:nvPr/>
        </p:nvSpPr>
        <p:spPr bwMode="auto">
          <a:xfrm flipV="1">
            <a:off x="3276600" y="1108599"/>
            <a:ext cx="1447800" cy="360363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62" name="Line 19"/>
          <p:cNvSpPr>
            <a:spLocks noChangeShapeType="1"/>
          </p:cNvSpPr>
          <p:nvPr/>
        </p:nvSpPr>
        <p:spPr bwMode="auto">
          <a:xfrm>
            <a:off x="5486399" y="983239"/>
            <a:ext cx="1704975" cy="40238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63" name="Line 20"/>
          <p:cNvSpPr>
            <a:spLocks noChangeShapeType="1"/>
          </p:cNvSpPr>
          <p:nvPr/>
        </p:nvSpPr>
        <p:spPr bwMode="auto">
          <a:xfrm flipV="1">
            <a:off x="2209800" y="2023000"/>
            <a:ext cx="889000" cy="274638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64" name="Line 21"/>
          <p:cNvSpPr>
            <a:spLocks noChangeShapeType="1"/>
          </p:cNvSpPr>
          <p:nvPr/>
        </p:nvSpPr>
        <p:spPr bwMode="auto">
          <a:xfrm>
            <a:off x="3505200" y="2023000"/>
            <a:ext cx="762000" cy="30480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65" name="Line 22"/>
          <p:cNvSpPr>
            <a:spLocks noChangeShapeType="1"/>
          </p:cNvSpPr>
          <p:nvPr/>
        </p:nvSpPr>
        <p:spPr bwMode="auto">
          <a:xfrm flipV="1">
            <a:off x="7239000" y="1919018"/>
            <a:ext cx="0" cy="37862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66" name="Line 23"/>
          <p:cNvSpPr>
            <a:spLocks noChangeShapeType="1"/>
          </p:cNvSpPr>
          <p:nvPr/>
        </p:nvSpPr>
        <p:spPr bwMode="auto">
          <a:xfrm flipV="1">
            <a:off x="7010400" y="3775600"/>
            <a:ext cx="1143000" cy="3810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67" name="Line 24"/>
          <p:cNvSpPr>
            <a:spLocks noChangeShapeType="1"/>
          </p:cNvSpPr>
          <p:nvPr/>
        </p:nvSpPr>
        <p:spPr bwMode="auto">
          <a:xfrm>
            <a:off x="7696200" y="3470800"/>
            <a:ext cx="457200" cy="2286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68" name="Line 25"/>
          <p:cNvSpPr>
            <a:spLocks noChangeShapeType="1"/>
          </p:cNvSpPr>
          <p:nvPr/>
        </p:nvSpPr>
        <p:spPr bwMode="auto">
          <a:xfrm>
            <a:off x="7543800" y="3547000"/>
            <a:ext cx="228600" cy="45720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69" name="Line 26"/>
          <p:cNvSpPr>
            <a:spLocks noChangeShapeType="1"/>
          </p:cNvSpPr>
          <p:nvPr/>
        </p:nvSpPr>
        <p:spPr bwMode="auto">
          <a:xfrm>
            <a:off x="7010400" y="4156600"/>
            <a:ext cx="685800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70" name="Line 27"/>
          <p:cNvSpPr>
            <a:spLocks noChangeShapeType="1"/>
          </p:cNvSpPr>
          <p:nvPr/>
        </p:nvSpPr>
        <p:spPr bwMode="auto">
          <a:xfrm flipV="1">
            <a:off x="6934200" y="3547000"/>
            <a:ext cx="533400" cy="7620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1032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10769"/>
              </p:ext>
            </p:extLst>
          </p:nvPr>
        </p:nvGraphicFramePr>
        <p:xfrm>
          <a:off x="6705600" y="3394600"/>
          <a:ext cx="333375" cy="37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2" name="Visio" r:id="rId16" imgW="342900" imgH="390550" progId="Visio.Drawing.11">
                  <p:embed/>
                </p:oleObj>
              </mc:Choice>
              <mc:Fallback>
                <p:oleObj name="Visio" r:id="rId16" imgW="342900" imgH="3905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5600" y="3394600"/>
                        <a:ext cx="333375" cy="379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3" name="Objec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9804104"/>
              </p:ext>
            </p:extLst>
          </p:nvPr>
        </p:nvGraphicFramePr>
        <p:xfrm>
          <a:off x="6781800" y="4004200"/>
          <a:ext cx="333375" cy="37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3" name="Visio" r:id="rId18" imgW="333375" imgH="379984" progId="Visio.Drawing.11">
                  <p:embed/>
                </p:oleObj>
              </mc:Choice>
              <mc:Fallback>
                <p:oleObj name="Visio" r:id="rId18" imgW="333375" imgH="37998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1800" y="4004200"/>
                        <a:ext cx="333375" cy="379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4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1674829"/>
              </p:ext>
            </p:extLst>
          </p:nvPr>
        </p:nvGraphicFramePr>
        <p:xfrm>
          <a:off x="7391400" y="3318400"/>
          <a:ext cx="355600" cy="37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4" name="Visio" r:id="rId20" imgW="356235" imgH="379984" progId="Visio.Drawing.11">
                  <p:embed/>
                </p:oleObj>
              </mc:Choice>
              <mc:Fallback>
                <p:oleObj name="Visio" r:id="rId20" imgW="356235" imgH="37998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1400" y="3318400"/>
                        <a:ext cx="355600" cy="379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5" name="Objec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847350"/>
              </p:ext>
            </p:extLst>
          </p:nvPr>
        </p:nvGraphicFramePr>
        <p:xfrm>
          <a:off x="7651750" y="4004200"/>
          <a:ext cx="349250" cy="373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5" name="Visio" r:id="rId22" imgW="349758" imgH="373075" progId="Visio.Drawing.11">
                  <p:embed/>
                </p:oleObj>
              </mc:Choice>
              <mc:Fallback>
                <p:oleObj name="Visio" r:id="rId22" imgW="349758" imgH="3730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51750" y="4004200"/>
                        <a:ext cx="349250" cy="373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6" name="Objec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041884"/>
              </p:ext>
            </p:extLst>
          </p:nvPr>
        </p:nvGraphicFramePr>
        <p:xfrm>
          <a:off x="8108950" y="3623200"/>
          <a:ext cx="349250" cy="373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6" name="Visio" r:id="rId24" imgW="349758" imgH="373075" progId="Visio.Drawing.11">
                  <p:embed/>
                </p:oleObj>
              </mc:Choice>
              <mc:Fallback>
                <p:oleObj name="Visio" r:id="rId24" imgW="349758" imgH="3730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08950" y="3623200"/>
                        <a:ext cx="349250" cy="373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1" name="Line 33"/>
          <p:cNvSpPr>
            <a:spLocks noChangeShapeType="1"/>
          </p:cNvSpPr>
          <p:nvPr/>
        </p:nvSpPr>
        <p:spPr bwMode="auto">
          <a:xfrm flipV="1">
            <a:off x="1752600" y="4232800"/>
            <a:ext cx="1143000" cy="1524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72" name="Line 34"/>
          <p:cNvSpPr>
            <a:spLocks noChangeShapeType="1"/>
          </p:cNvSpPr>
          <p:nvPr/>
        </p:nvSpPr>
        <p:spPr bwMode="auto">
          <a:xfrm>
            <a:off x="2286000" y="3623200"/>
            <a:ext cx="609600" cy="38100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73" name="Line 35"/>
          <p:cNvSpPr>
            <a:spLocks noChangeShapeType="1"/>
          </p:cNvSpPr>
          <p:nvPr/>
        </p:nvSpPr>
        <p:spPr bwMode="auto">
          <a:xfrm>
            <a:off x="1752600" y="4232800"/>
            <a:ext cx="5334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74" name="Line 36"/>
          <p:cNvSpPr>
            <a:spLocks noChangeShapeType="1"/>
          </p:cNvSpPr>
          <p:nvPr/>
        </p:nvSpPr>
        <p:spPr bwMode="auto">
          <a:xfrm>
            <a:off x="2209800" y="3775600"/>
            <a:ext cx="152400" cy="3048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75" name="Line 37"/>
          <p:cNvSpPr>
            <a:spLocks noChangeShapeType="1"/>
          </p:cNvSpPr>
          <p:nvPr/>
        </p:nvSpPr>
        <p:spPr bwMode="auto">
          <a:xfrm flipV="1">
            <a:off x="1752600" y="3775600"/>
            <a:ext cx="457200" cy="3810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76" name="Line 38"/>
          <p:cNvSpPr>
            <a:spLocks noChangeShapeType="1"/>
          </p:cNvSpPr>
          <p:nvPr/>
        </p:nvSpPr>
        <p:spPr bwMode="auto">
          <a:xfrm>
            <a:off x="1524000" y="3623200"/>
            <a:ext cx="152400" cy="5334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77" name="Line 39"/>
          <p:cNvSpPr>
            <a:spLocks noChangeShapeType="1"/>
          </p:cNvSpPr>
          <p:nvPr/>
        </p:nvSpPr>
        <p:spPr bwMode="auto">
          <a:xfrm flipV="1">
            <a:off x="990600" y="3547000"/>
            <a:ext cx="381000" cy="15240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78" name="Line 40"/>
          <p:cNvSpPr>
            <a:spLocks noChangeShapeType="1"/>
          </p:cNvSpPr>
          <p:nvPr/>
        </p:nvSpPr>
        <p:spPr bwMode="auto">
          <a:xfrm>
            <a:off x="990600" y="3775600"/>
            <a:ext cx="609600" cy="45720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79" name="Line 41"/>
          <p:cNvSpPr>
            <a:spLocks noChangeShapeType="1"/>
          </p:cNvSpPr>
          <p:nvPr/>
        </p:nvSpPr>
        <p:spPr bwMode="auto">
          <a:xfrm>
            <a:off x="914400" y="3851800"/>
            <a:ext cx="152400" cy="3048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1037" name="Object 4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3728021"/>
              </p:ext>
            </p:extLst>
          </p:nvPr>
        </p:nvGraphicFramePr>
        <p:xfrm>
          <a:off x="685800" y="3547000"/>
          <a:ext cx="355600" cy="37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7" name="Visio" r:id="rId26" imgW="356235" imgH="379984" progId="Visio.Drawing.11">
                  <p:embed/>
                </p:oleObj>
              </mc:Choice>
              <mc:Fallback>
                <p:oleObj name="Visio" r:id="rId26" imgW="356235" imgH="37998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547000"/>
                        <a:ext cx="355600" cy="379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8" name="Object 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9720587"/>
              </p:ext>
            </p:extLst>
          </p:nvPr>
        </p:nvGraphicFramePr>
        <p:xfrm>
          <a:off x="914400" y="4080400"/>
          <a:ext cx="355600" cy="37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8" name="Visio" r:id="rId28" imgW="356235" imgH="379984" progId="Visio.Drawing.11">
                  <p:embed/>
                </p:oleObj>
              </mc:Choice>
              <mc:Fallback>
                <p:oleObj name="Visio" r:id="rId28" imgW="356235" imgH="37998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4080400"/>
                        <a:ext cx="355600" cy="379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9" name="Object 4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2148134"/>
              </p:ext>
            </p:extLst>
          </p:nvPr>
        </p:nvGraphicFramePr>
        <p:xfrm>
          <a:off x="1371600" y="3318400"/>
          <a:ext cx="349250" cy="373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9" name="Visio" r:id="rId30" imgW="349758" imgH="373075" progId="Visio.Drawing.11">
                  <p:embed/>
                </p:oleObj>
              </mc:Choice>
              <mc:Fallback>
                <p:oleObj name="Visio" r:id="rId30" imgW="349758" imgH="3730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3318400"/>
                        <a:ext cx="349250" cy="373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40" name="Object 4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0640687"/>
              </p:ext>
            </p:extLst>
          </p:nvPr>
        </p:nvGraphicFramePr>
        <p:xfrm>
          <a:off x="1524000" y="4080400"/>
          <a:ext cx="355600" cy="37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0" name="Visio" r:id="rId32" imgW="356235" imgH="379984" progId="Visio.Drawing.11">
                  <p:embed/>
                </p:oleObj>
              </mc:Choice>
              <mc:Fallback>
                <p:oleObj name="Visio" r:id="rId32" imgW="356235" imgH="37998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4080400"/>
                        <a:ext cx="355600" cy="379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41" name="Object 4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0810399"/>
              </p:ext>
            </p:extLst>
          </p:nvPr>
        </p:nvGraphicFramePr>
        <p:xfrm>
          <a:off x="2057400" y="3470800"/>
          <a:ext cx="349250" cy="373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1" name="Visio" r:id="rId34" imgW="349758" imgH="373075" progId="Visio.Drawing.11">
                  <p:embed/>
                </p:oleObj>
              </mc:Choice>
              <mc:Fallback>
                <p:oleObj name="Visio" r:id="rId34" imgW="349758" imgH="3730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3470800"/>
                        <a:ext cx="349250" cy="373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42" name="Object 4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2293428"/>
              </p:ext>
            </p:extLst>
          </p:nvPr>
        </p:nvGraphicFramePr>
        <p:xfrm>
          <a:off x="2133600" y="3928000"/>
          <a:ext cx="349250" cy="373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2" name="Visio" r:id="rId36" imgW="349758" imgH="373075" progId="Visio.Drawing.11">
                  <p:embed/>
                </p:oleObj>
              </mc:Choice>
              <mc:Fallback>
                <p:oleObj name="Visio" r:id="rId36" imgW="349758" imgH="3730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928000"/>
                        <a:ext cx="349250" cy="373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43" name="Object 4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1941728"/>
              </p:ext>
            </p:extLst>
          </p:nvPr>
        </p:nvGraphicFramePr>
        <p:xfrm>
          <a:off x="2743200" y="3928000"/>
          <a:ext cx="355600" cy="37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3" name="Visio" r:id="rId38" imgW="356235" imgH="379984" progId="Visio.Drawing.11">
                  <p:embed/>
                </p:oleObj>
              </mc:Choice>
              <mc:Fallback>
                <p:oleObj name="Visio" r:id="rId38" imgW="356235" imgH="37998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3928000"/>
                        <a:ext cx="355600" cy="379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0" name="Line 49"/>
          <p:cNvSpPr>
            <a:spLocks noChangeShapeType="1"/>
          </p:cNvSpPr>
          <p:nvPr/>
        </p:nvSpPr>
        <p:spPr bwMode="auto">
          <a:xfrm>
            <a:off x="1676400" y="3547000"/>
            <a:ext cx="381000" cy="7620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81" name="Line 50"/>
          <p:cNvSpPr>
            <a:spLocks noChangeShapeType="1"/>
          </p:cNvSpPr>
          <p:nvPr/>
        </p:nvSpPr>
        <p:spPr bwMode="auto">
          <a:xfrm>
            <a:off x="5029200" y="4080400"/>
            <a:ext cx="457200" cy="1524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82" name="Line 51"/>
          <p:cNvSpPr>
            <a:spLocks noChangeShapeType="1"/>
          </p:cNvSpPr>
          <p:nvPr/>
        </p:nvSpPr>
        <p:spPr bwMode="auto">
          <a:xfrm>
            <a:off x="4724400" y="3394600"/>
            <a:ext cx="762000" cy="22860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83" name="Line 52"/>
          <p:cNvSpPr>
            <a:spLocks noChangeShapeType="1"/>
          </p:cNvSpPr>
          <p:nvPr/>
        </p:nvSpPr>
        <p:spPr bwMode="auto">
          <a:xfrm flipV="1">
            <a:off x="5029200" y="3851800"/>
            <a:ext cx="381000" cy="1524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84" name="Line 53"/>
          <p:cNvSpPr>
            <a:spLocks noChangeShapeType="1"/>
          </p:cNvSpPr>
          <p:nvPr/>
        </p:nvSpPr>
        <p:spPr bwMode="auto">
          <a:xfrm>
            <a:off x="4724400" y="3394600"/>
            <a:ext cx="228600" cy="5334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85" name="Line 54"/>
          <p:cNvSpPr>
            <a:spLocks noChangeShapeType="1"/>
          </p:cNvSpPr>
          <p:nvPr/>
        </p:nvSpPr>
        <p:spPr bwMode="auto">
          <a:xfrm flipV="1">
            <a:off x="4495800" y="4080400"/>
            <a:ext cx="381000" cy="762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86" name="Line 55"/>
          <p:cNvSpPr>
            <a:spLocks noChangeShapeType="1"/>
          </p:cNvSpPr>
          <p:nvPr/>
        </p:nvSpPr>
        <p:spPr bwMode="auto">
          <a:xfrm flipV="1">
            <a:off x="4495800" y="3547000"/>
            <a:ext cx="152400" cy="5334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87" name="Line 56"/>
          <p:cNvSpPr>
            <a:spLocks noChangeShapeType="1"/>
          </p:cNvSpPr>
          <p:nvPr/>
        </p:nvSpPr>
        <p:spPr bwMode="auto">
          <a:xfrm>
            <a:off x="4038600" y="3775600"/>
            <a:ext cx="304800" cy="3048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88" name="Line 57"/>
          <p:cNvSpPr>
            <a:spLocks noChangeShapeType="1"/>
          </p:cNvSpPr>
          <p:nvPr/>
        </p:nvSpPr>
        <p:spPr bwMode="auto">
          <a:xfrm flipV="1">
            <a:off x="4038600" y="3394600"/>
            <a:ext cx="533400" cy="30480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1044" name="Object 5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0300438"/>
              </p:ext>
            </p:extLst>
          </p:nvPr>
        </p:nvGraphicFramePr>
        <p:xfrm>
          <a:off x="3810000" y="3547000"/>
          <a:ext cx="333375" cy="37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4" name="Visio" r:id="rId40" imgW="333375" imgH="379984" progId="Visio.Drawing.11">
                  <p:embed/>
                </p:oleObj>
              </mc:Choice>
              <mc:Fallback>
                <p:oleObj name="Visio" r:id="rId40" imgW="333375" imgH="37998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3547000"/>
                        <a:ext cx="333375" cy="379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45" name="Object 5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7084043"/>
              </p:ext>
            </p:extLst>
          </p:nvPr>
        </p:nvGraphicFramePr>
        <p:xfrm>
          <a:off x="4267200" y="4004200"/>
          <a:ext cx="333375" cy="37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5" name="Visio" r:id="rId42" imgW="333375" imgH="379984" progId="Visio.Drawing.11">
                  <p:embed/>
                </p:oleObj>
              </mc:Choice>
              <mc:Fallback>
                <p:oleObj name="Visio" r:id="rId42" imgW="333375" imgH="37998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4004200"/>
                        <a:ext cx="333375" cy="379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46" name="Object 6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6579346"/>
              </p:ext>
            </p:extLst>
          </p:nvPr>
        </p:nvGraphicFramePr>
        <p:xfrm>
          <a:off x="4495800" y="3242200"/>
          <a:ext cx="327025" cy="373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6" name="Visio" r:id="rId44" imgW="326898" imgH="373075" progId="Visio.Drawing.11">
                  <p:embed/>
                </p:oleObj>
              </mc:Choice>
              <mc:Fallback>
                <p:oleObj name="Visio" r:id="rId44" imgW="326898" imgH="3730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3242200"/>
                        <a:ext cx="327025" cy="373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47" name="Object 6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7521335"/>
              </p:ext>
            </p:extLst>
          </p:nvPr>
        </p:nvGraphicFramePr>
        <p:xfrm>
          <a:off x="4800600" y="3851800"/>
          <a:ext cx="333375" cy="37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7" name="Visio" r:id="rId46" imgW="333375" imgH="379984" progId="Visio.Drawing.11">
                  <p:embed/>
                </p:oleObj>
              </mc:Choice>
              <mc:Fallback>
                <p:oleObj name="Visio" r:id="rId46" imgW="333375" imgH="37998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3851800"/>
                        <a:ext cx="333375" cy="379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48" name="Object 6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2394142"/>
              </p:ext>
            </p:extLst>
          </p:nvPr>
        </p:nvGraphicFramePr>
        <p:xfrm>
          <a:off x="5334000" y="3547000"/>
          <a:ext cx="333375" cy="37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" name="Visio" r:id="rId48" imgW="333375" imgH="379984" progId="Visio.Drawing.11">
                  <p:embed/>
                </p:oleObj>
              </mc:Choice>
              <mc:Fallback>
                <p:oleObj name="Visio" r:id="rId48" imgW="333375" imgH="37998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3547000"/>
                        <a:ext cx="333375" cy="379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49" name="Object 6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9475150"/>
              </p:ext>
            </p:extLst>
          </p:nvPr>
        </p:nvGraphicFramePr>
        <p:xfrm>
          <a:off x="5410200" y="4004200"/>
          <a:ext cx="333375" cy="37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9" name="Visio" r:id="rId50" imgW="342900" imgH="390550" progId="Visio.Drawing.11">
                  <p:embed/>
                </p:oleObj>
              </mc:Choice>
              <mc:Fallback>
                <p:oleObj name="Visio" r:id="rId50" imgW="342900" imgH="3905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4004200"/>
                        <a:ext cx="333375" cy="379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9" name="Line 64"/>
          <p:cNvSpPr>
            <a:spLocks noChangeShapeType="1"/>
          </p:cNvSpPr>
          <p:nvPr/>
        </p:nvSpPr>
        <p:spPr bwMode="auto">
          <a:xfrm flipH="1">
            <a:off x="1981200" y="2785000"/>
            <a:ext cx="152400" cy="45720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90" name="Line 65"/>
          <p:cNvSpPr>
            <a:spLocks noChangeShapeType="1"/>
          </p:cNvSpPr>
          <p:nvPr/>
        </p:nvSpPr>
        <p:spPr bwMode="auto">
          <a:xfrm>
            <a:off x="4343400" y="2785000"/>
            <a:ext cx="76200" cy="38100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91" name="Line 66"/>
          <p:cNvSpPr>
            <a:spLocks noChangeShapeType="1"/>
          </p:cNvSpPr>
          <p:nvPr/>
        </p:nvSpPr>
        <p:spPr bwMode="auto">
          <a:xfrm flipH="1">
            <a:off x="7239000" y="2785000"/>
            <a:ext cx="26988" cy="53340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92" name="Line 67"/>
          <p:cNvSpPr>
            <a:spLocks noChangeShapeType="1"/>
          </p:cNvSpPr>
          <p:nvPr/>
        </p:nvSpPr>
        <p:spPr bwMode="auto">
          <a:xfrm flipV="1">
            <a:off x="3048000" y="3775600"/>
            <a:ext cx="838200" cy="3048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93" name="Line 68"/>
          <p:cNvSpPr>
            <a:spLocks noChangeShapeType="1"/>
          </p:cNvSpPr>
          <p:nvPr/>
        </p:nvSpPr>
        <p:spPr bwMode="auto">
          <a:xfrm flipV="1">
            <a:off x="1676400" y="4309000"/>
            <a:ext cx="2743200" cy="76200"/>
          </a:xfrm>
          <a:prstGeom prst="line">
            <a:avLst/>
          </a:prstGeom>
          <a:noFill/>
          <a:ln w="9525">
            <a:solidFill>
              <a:schemeClr val="bg2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94" name="Line 69"/>
          <p:cNvSpPr>
            <a:spLocks noChangeShapeType="1"/>
          </p:cNvSpPr>
          <p:nvPr/>
        </p:nvSpPr>
        <p:spPr bwMode="auto">
          <a:xfrm flipV="1">
            <a:off x="5562600" y="3623200"/>
            <a:ext cx="1219200" cy="762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95" name="Line 70"/>
          <p:cNvSpPr>
            <a:spLocks noChangeShapeType="1"/>
          </p:cNvSpPr>
          <p:nvPr/>
        </p:nvSpPr>
        <p:spPr bwMode="auto">
          <a:xfrm flipV="1">
            <a:off x="5638800" y="4232800"/>
            <a:ext cx="1295400" cy="0"/>
          </a:xfrm>
          <a:prstGeom prst="line">
            <a:avLst/>
          </a:prstGeom>
          <a:noFill/>
          <a:ln w="9525">
            <a:solidFill>
              <a:schemeClr val="bg2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96" name="Line 71"/>
          <p:cNvSpPr>
            <a:spLocks noChangeShapeType="1"/>
          </p:cNvSpPr>
          <p:nvPr/>
        </p:nvSpPr>
        <p:spPr bwMode="auto">
          <a:xfrm>
            <a:off x="1676400" y="4385200"/>
            <a:ext cx="4267200" cy="9144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97" name="Line 72"/>
          <p:cNvSpPr>
            <a:spLocks noChangeShapeType="1"/>
          </p:cNvSpPr>
          <p:nvPr/>
        </p:nvSpPr>
        <p:spPr bwMode="auto">
          <a:xfrm flipV="1">
            <a:off x="5867400" y="4309000"/>
            <a:ext cx="990600" cy="9906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98" name="Line 73"/>
          <p:cNvSpPr>
            <a:spLocks noChangeShapeType="1"/>
          </p:cNvSpPr>
          <p:nvPr/>
        </p:nvSpPr>
        <p:spPr bwMode="auto">
          <a:xfrm flipH="1">
            <a:off x="7620000" y="2785000"/>
            <a:ext cx="685800" cy="60960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99" name="computr1"/>
          <p:cNvSpPr>
            <a:spLocks noEditPoints="1" noChangeArrowheads="1"/>
          </p:cNvSpPr>
          <p:nvPr/>
        </p:nvSpPr>
        <p:spPr bwMode="auto">
          <a:xfrm>
            <a:off x="8153400" y="2251600"/>
            <a:ext cx="447675" cy="523875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0 h 21600"/>
              <a:gd name="T4" fmla="*/ 2147483647 w 21600"/>
              <a:gd name="T5" fmla="*/ 0 h 21600"/>
              <a:gd name="T6" fmla="*/ 0 w 21600"/>
              <a:gd name="T7" fmla="*/ 2147483647 h 21600"/>
              <a:gd name="T8" fmla="*/ 0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2147483647 w 21600"/>
              <a:gd name="T17" fmla="*/ 2147483647 h 21600"/>
              <a:gd name="T18" fmla="*/ 2147483647 w 21600"/>
              <a:gd name="T19" fmla="*/ 2147483647 h 21600"/>
              <a:gd name="T20" fmla="*/ 2147483647 w 21600"/>
              <a:gd name="T21" fmla="*/ 2147483647 h 21600"/>
              <a:gd name="T22" fmla="*/ 2147483647 w 21600"/>
              <a:gd name="T23" fmla="*/ 2147483647 h 21600"/>
              <a:gd name="T24" fmla="*/ 0 w 21600"/>
              <a:gd name="T25" fmla="*/ 2147483647 h 21600"/>
              <a:gd name="T26" fmla="*/ 2147483647 w 21600"/>
              <a:gd name="T27" fmla="*/ 2147483647 h 21600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4923 w 21600"/>
              <a:gd name="T43" fmla="*/ 2541 h 21600"/>
              <a:gd name="T44" fmla="*/ 16756 w 21600"/>
              <a:gd name="T45" fmla="*/ 11153 h 21600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21600" h="21600" extrusionOk="0">
                <a:moveTo>
                  <a:pt x="16994" y="15388"/>
                </a:moveTo>
                <a:lnTo>
                  <a:pt x="16994" y="13553"/>
                </a:lnTo>
                <a:lnTo>
                  <a:pt x="19535" y="13553"/>
                </a:lnTo>
                <a:lnTo>
                  <a:pt x="19535" y="10729"/>
                </a:lnTo>
                <a:lnTo>
                  <a:pt x="19535" y="6776"/>
                </a:lnTo>
                <a:lnTo>
                  <a:pt x="19535" y="0"/>
                </a:lnTo>
                <a:lnTo>
                  <a:pt x="10800" y="0"/>
                </a:lnTo>
                <a:lnTo>
                  <a:pt x="2065" y="0"/>
                </a:lnTo>
                <a:lnTo>
                  <a:pt x="2065" y="6776"/>
                </a:lnTo>
                <a:lnTo>
                  <a:pt x="2065" y="10729"/>
                </a:lnTo>
                <a:lnTo>
                  <a:pt x="2065" y="13553"/>
                </a:lnTo>
                <a:lnTo>
                  <a:pt x="4606" y="13553"/>
                </a:lnTo>
                <a:lnTo>
                  <a:pt x="4606" y="15388"/>
                </a:lnTo>
                <a:lnTo>
                  <a:pt x="0" y="15388"/>
                </a:lnTo>
                <a:lnTo>
                  <a:pt x="0" y="21600"/>
                </a:lnTo>
                <a:lnTo>
                  <a:pt x="10800" y="21600"/>
                </a:lnTo>
                <a:lnTo>
                  <a:pt x="21600" y="21600"/>
                </a:lnTo>
                <a:lnTo>
                  <a:pt x="21600" y="15388"/>
                </a:lnTo>
                <a:lnTo>
                  <a:pt x="16994" y="15388"/>
                </a:lnTo>
                <a:close/>
              </a:path>
              <a:path w="21600" h="21600" extrusionOk="0">
                <a:moveTo>
                  <a:pt x="4606" y="15388"/>
                </a:moveTo>
                <a:lnTo>
                  <a:pt x="4606" y="13553"/>
                </a:lnTo>
                <a:lnTo>
                  <a:pt x="16994" y="13553"/>
                </a:lnTo>
                <a:lnTo>
                  <a:pt x="16994" y="15388"/>
                </a:lnTo>
                <a:lnTo>
                  <a:pt x="4606" y="15388"/>
                </a:lnTo>
              </a:path>
              <a:path w="21600" h="21600" extrusionOk="0">
                <a:moveTo>
                  <a:pt x="4606" y="11294"/>
                </a:moveTo>
                <a:lnTo>
                  <a:pt x="4606" y="2259"/>
                </a:lnTo>
                <a:lnTo>
                  <a:pt x="16994" y="2259"/>
                </a:lnTo>
                <a:lnTo>
                  <a:pt x="16994" y="11294"/>
                </a:lnTo>
                <a:lnTo>
                  <a:pt x="4606" y="11294"/>
                </a:lnTo>
                <a:moveTo>
                  <a:pt x="13976" y="17082"/>
                </a:moveTo>
                <a:lnTo>
                  <a:pt x="13976" y="16376"/>
                </a:lnTo>
                <a:lnTo>
                  <a:pt x="20171" y="16376"/>
                </a:lnTo>
                <a:lnTo>
                  <a:pt x="20171" y="17082"/>
                </a:lnTo>
                <a:lnTo>
                  <a:pt x="13976" y="17082"/>
                </a:lnTo>
              </a:path>
            </a:pathLst>
          </a:custGeom>
          <a:solidFill>
            <a:srgbClr val="FF0000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00" name="Text Box 75"/>
          <p:cNvSpPr txBox="1">
            <a:spLocks noChangeArrowheads="1"/>
          </p:cNvSpPr>
          <p:nvPr/>
        </p:nvSpPr>
        <p:spPr bwMode="auto">
          <a:xfrm>
            <a:off x="7848600" y="2023000"/>
            <a:ext cx="11430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 b="1">
                <a:solidFill>
                  <a:srgbClr val="FF0000"/>
                </a:solidFill>
                <a:latin typeface="Arial" charset="0"/>
              </a:rPr>
              <a:t>Subscriber 1</a:t>
            </a:r>
          </a:p>
        </p:txBody>
      </p:sp>
      <p:sp>
        <p:nvSpPr>
          <p:cNvPr id="1101" name="computr1"/>
          <p:cNvSpPr>
            <a:spLocks noEditPoints="1" noChangeArrowheads="1"/>
          </p:cNvSpPr>
          <p:nvPr/>
        </p:nvSpPr>
        <p:spPr bwMode="auto">
          <a:xfrm>
            <a:off x="381000" y="2480200"/>
            <a:ext cx="447675" cy="523875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0 h 21600"/>
              <a:gd name="T4" fmla="*/ 2147483647 w 21600"/>
              <a:gd name="T5" fmla="*/ 0 h 21600"/>
              <a:gd name="T6" fmla="*/ 0 w 21600"/>
              <a:gd name="T7" fmla="*/ 2147483647 h 21600"/>
              <a:gd name="T8" fmla="*/ 0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2147483647 w 21600"/>
              <a:gd name="T17" fmla="*/ 2147483647 h 21600"/>
              <a:gd name="T18" fmla="*/ 2147483647 w 21600"/>
              <a:gd name="T19" fmla="*/ 2147483647 h 21600"/>
              <a:gd name="T20" fmla="*/ 2147483647 w 21600"/>
              <a:gd name="T21" fmla="*/ 2147483647 h 21600"/>
              <a:gd name="T22" fmla="*/ 2147483647 w 21600"/>
              <a:gd name="T23" fmla="*/ 2147483647 h 21600"/>
              <a:gd name="T24" fmla="*/ 0 w 21600"/>
              <a:gd name="T25" fmla="*/ 2147483647 h 21600"/>
              <a:gd name="T26" fmla="*/ 2147483647 w 21600"/>
              <a:gd name="T27" fmla="*/ 2147483647 h 21600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4923 w 21600"/>
              <a:gd name="T43" fmla="*/ 2541 h 21600"/>
              <a:gd name="T44" fmla="*/ 16756 w 21600"/>
              <a:gd name="T45" fmla="*/ 11153 h 21600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21600" h="21600" extrusionOk="0">
                <a:moveTo>
                  <a:pt x="16994" y="15388"/>
                </a:moveTo>
                <a:lnTo>
                  <a:pt x="16994" y="13553"/>
                </a:lnTo>
                <a:lnTo>
                  <a:pt x="19535" y="13553"/>
                </a:lnTo>
                <a:lnTo>
                  <a:pt x="19535" y="10729"/>
                </a:lnTo>
                <a:lnTo>
                  <a:pt x="19535" y="6776"/>
                </a:lnTo>
                <a:lnTo>
                  <a:pt x="19535" y="0"/>
                </a:lnTo>
                <a:lnTo>
                  <a:pt x="10800" y="0"/>
                </a:lnTo>
                <a:lnTo>
                  <a:pt x="2065" y="0"/>
                </a:lnTo>
                <a:lnTo>
                  <a:pt x="2065" y="6776"/>
                </a:lnTo>
                <a:lnTo>
                  <a:pt x="2065" y="10729"/>
                </a:lnTo>
                <a:lnTo>
                  <a:pt x="2065" y="13553"/>
                </a:lnTo>
                <a:lnTo>
                  <a:pt x="4606" y="13553"/>
                </a:lnTo>
                <a:lnTo>
                  <a:pt x="4606" y="15388"/>
                </a:lnTo>
                <a:lnTo>
                  <a:pt x="0" y="15388"/>
                </a:lnTo>
                <a:lnTo>
                  <a:pt x="0" y="21600"/>
                </a:lnTo>
                <a:lnTo>
                  <a:pt x="10800" y="21600"/>
                </a:lnTo>
                <a:lnTo>
                  <a:pt x="21600" y="21600"/>
                </a:lnTo>
                <a:lnTo>
                  <a:pt x="21600" y="15388"/>
                </a:lnTo>
                <a:lnTo>
                  <a:pt x="16994" y="15388"/>
                </a:lnTo>
                <a:close/>
              </a:path>
              <a:path w="21600" h="21600" extrusionOk="0">
                <a:moveTo>
                  <a:pt x="4606" y="15388"/>
                </a:moveTo>
                <a:lnTo>
                  <a:pt x="4606" y="13553"/>
                </a:lnTo>
                <a:lnTo>
                  <a:pt x="16994" y="13553"/>
                </a:lnTo>
                <a:lnTo>
                  <a:pt x="16994" y="15388"/>
                </a:lnTo>
                <a:lnTo>
                  <a:pt x="4606" y="15388"/>
                </a:lnTo>
              </a:path>
              <a:path w="21600" h="21600" extrusionOk="0">
                <a:moveTo>
                  <a:pt x="4606" y="11294"/>
                </a:moveTo>
                <a:lnTo>
                  <a:pt x="4606" y="2259"/>
                </a:lnTo>
                <a:lnTo>
                  <a:pt x="16994" y="2259"/>
                </a:lnTo>
                <a:lnTo>
                  <a:pt x="16994" y="11294"/>
                </a:lnTo>
                <a:lnTo>
                  <a:pt x="4606" y="11294"/>
                </a:lnTo>
                <a:moveTo>
                  <a:pt x="13976" y="17082"/>
                </a:moveTo>
                <a:lnTo>
                  <a:pt x="13976" y="16376"/>
                </a:lnTo>
                <a:lnTo>
                  <a:pt x="20171" y="16376"/>
                </a:lnTo>
                <a:lnTo>
                  <a:pt x="20171" y="17082"/>
                </a:lnTo>
                <a:lnTo>
                  <a:pt x="13976" y="17082"/>
                </a:lnTo>
              </a:path>
            </a:pathLst>
          </a:custGeom>
          <a:solidFill>
            <a:srgbClr val="FF0000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02" name="Text Box 77"/>
          <p:cNvSpPr txBox="1">
            <a:spLocks noChangeArrowheads="1"/>
          </p:cNvSpPr>
          <p:nvPr/>
        </p:nvSpPr>
        <p:spPr bwMode="auto">
          <a:xfrm>
            <a:off x="152400" y="2251600"/>
            <a:ext cx="11430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 b="1">
                <a:solidFill>
                  <a:srgbClr val="FF0000"/>
                </a:solidFill>
                <a:latin typeface="Arial" charset="0"/>
              </a:rPr>
              <a:t>Publisher 1</a:t>
            </a:r>
          </a:p>
        </p:txBody>
      </p:sp>
      <p:sp>
        <p:nvSpPr>
          <p:cNvPr id="1103" name="Line 78"/>
          <p:cNvSpPr>
            <a:spLocks noChangeShapeType="1"/>
          </p:cNvSpPr>
          <p:nvPr/>
        </p:nvSpPr>
        <p:spPr bwMode="auto">
          <a:xfrm flipH="1" flipV="1">
            <a:off x="533400" y="3013600"/>
            <a:ext cx="304800" cy="60960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1050" name="Object 8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5093350"/>
              </p:ext>
            </p:extLst>
          </p:nvPr>
        </p:nvGraphicFramePr>
        <p:xfrm>
          <a:off x="7569200" y="4462988"/>
          <a:ext cx="355600" cy="379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0" name="Visio" r:id="rId52" imgW="346233" imgH="346506" progId="Visio.Drawing.11">
                  <p:embed/>
                </p:oleObj>
              </mc:Choice>
              <mc:Fallback>
                <p:oleObj name="Visio" r:id="rId52" imgW="346233" imgH="34650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69200" y="4462988"/>
                        <a:ext cx="355600" cy="379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4" name="Line 84"/>
          <p:cNvSpPr>
            <a:spLocks noChangeShapeType="1"/>
          </p:cNvSpPr>
          <p:nvPr/>
        </p:nvSpPr>
        <p:spPr bwMode="auto">
          <a:xfrm>
            <a:off x="6934200" y="3699400"/>
            <a:ext cx="762000" cy="8382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05" name="Line 85"/>
          <p:cNvSpPr>
            <a:spLocks noChangeShapeType="1"/>
          </p:cNvSpPr>
          <p:nvPr/>
        </p:nvSpPr>
        <p:spPr bwMode="auto">
          <a:xfrm>
            <a:off x="7086600" y="4232800"/>
            <a:ext cx="533400" cy="3810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06" name="computr1"/>
          <p:cNvSpPr>
            <a:spLocks noEditPoints="1" noChangeArrowheads="1"/>
          </p:cNvSpPr>
          <p:nvPr/>
        </p:nvSpPr>
        <p:spPr bwMode="auto">
          <a:xfrm>
            <a:off x="1828800" y="5071000"/>
            <a:ext cx="447675" cy="523875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0 h 21600"/>
              <a:gd name="T4" fmla="*/ 2147483647 w 21600"/>
              <a:gd name="T5" fmla="*/ 0 h 21600"/>
              <a:gd name="T6" fmla="*/ 0 w 21600"/>
              <a:gd name="T7" fmla="*/ 2147483647 h 21600"/>
              <a:gd name="T8" fmla="*/ 0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2147483647 w 21600"/>
              <a:gd name="T17" fmla="*/ 2147483647 h 21600"/>
              <a:gd name="T18" fmla="*/ 2147483647 w 21600"/>
              <a:gd name="T19" fmla="*/ 2147483647 h 21600"/>
              <a:gd name="T20" fmla="*/ 2147483647 w 21600"/>
              <a:gd name="T21" fmla="*/ 2147483647 h 21600"/>
              <a:gd name="T22" fmla="*/ 2147483647 w 21600"/>
              <a:gd name="T23" fmla="*/ 2147483647 h 21600"/>
              <a:gd name="T24" fmla="*/ 0 w 21600"/>
              <a:gd name="T25" fmla="*/ 2147483647 h 21600"/>
              <a:gd name="T26" fmla="*/ 2147483647 w 21600"/>
              <a:gd name="T27" fmla="*/ 2147483647 h 21600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4923 w 21600"/>
              <a:gd name="T43" fmla="*/ 2541 h 21600"/>
              <a:gd name="T44" fmla="*/ 16756 w 21600"/>
              <a:gd name="T45" fmla="*/ 11153 h 21600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21600" h="21600" extrusionOk="0">
                <a:moveTo>
                  <a:pt x="16994" y="15388"/>
                </a:moveTo>
                <a:lnTo>
                  <a:pt x="16994" y="13553"/>
                </a:lnTo>
                <a:lnTo>
                  <a:pt x="19535" y="13553"/>
                </a:lnTo>
                <a:lnTo>
                  <a:pt x="19535" y="10729"/>
                </a:lnTo>
                <a:lnTo>
                  <a:pt x="19535" y="6776"/>
                </a:lnTo>
                <a:lnTo>
                  <a:pt x="19535" y="0"/>
                </a:lnTo>
                <a:lnTo>
                  <a:pt x="10800" y="0"/>
                </a:lnTo>
                <a:lnTo>
                  <a:pt x="2065" y="0"/>
                </a:lnTo>
                <a:lnTo>
                  <a:pt x="2065" y="6776"/>
                </a:lnTo>
                <a:lnTo>
                  <a:pt x="2065" y="10729"/>
                </a:lnTo>
                <a:lnTo>
                  <a:pt x="2065" y="13553"/>
                </a:lnTo>
                <a:lnTo>
                  <a:pt x="4606" y="13553"/>
                </a:lnTo>
                <a:lnTo>
                  <a:pt x="4606" y="15388"/>
                </a:lnTo>
                <a:lnTo>
                  <a:pt x="0" y="15388"/>
                </a:lnTo>
                <a:lnTo>
                  <a:pt x="0" y="21600"/>
                </a:lnTo>
                <a:lnTo>
                  <a:pt x="10800" y="21600"/>
                </a:lnTo>
                <a:lnTo>
                  <a:pt x="21600" y="21600"/>
                </a:lnTo>
                <a:lnTo>
                  <a:pt x="21600" y="15388"/>
                </a:lnTo>
                <a:lnTo>
                  <a:pt x="16994" y="15388"/>
                </a:lnTo>
                <a:close/>
              </a:path>
              <a:path w="21600" h="21600" extrusionOk="0">
                <a:moveTo>
                  <a:pt x="4606" y="15388"/>
                </a:moveTo>
                <a:lnTo>
                  <a:pt x="4606" y="13553"/>
                </a:lnTo>
                <a:lnTo>
                  <a:pt x="16994" y="13553"/>
                </a:lnTo>
                <a:lnTo>
                  <a:pt x="16994" y="15388"/>
                </a:lnTo>
                <a:lnTo>
                  <a:pt x="4606" y="15388"/>
                </a:lnTo>
              </a:path>
              <a:path w="21600" h="21600" extrusionOk="0">
                <a:moveTo>
                  <a:pt x="4606" y="11294"/>
                </a:moveTo>
                <a:lnTo>
                  <a:pt x="4606" y="2259"/>
                </a:lnTo>
                <a:lnTo>
                  <a:pt x="16994" y="2259"/>
                </a:lnTo>
                <a:lnTo>
                  <a:pt x="16994" y="11294"/>
                </a:lnTo>
                <a:lnTo>
                  <a:pt x="4606" y="11294"/>
                </a:lnTo>
                <a:moveTo>
                  <a:pt x="13976" y="17082"/>
                </a:moveTo>
                <a:lnTo>
                  <a:pt x="13976" y="16376"/>
                </a:lnTo>
                <a:lnTo>
                  <a:pt x="20171" y="16376"/>
                </a:lnTo>
                <a:lnTo>
                  <a:pt x="20171" y="17082"/>
                </a:lnTo>
                <a:lnTo>
                  <a:pt x="13976" y="17082"/>
                </a:lnTo>
              </a:path>
            </a:pathLst>
          </a:custGeom>
          <a:solidFill>
            <a:schemeClr val="accent2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07" name="Text Box 87"/>
          <p:cNvSpPr txBox="1">
            <a:spLocks noChangeArrowheads="1"/>
          </p:cNvSpPr>
          <p:nvPr/>
        </p:nvSpPr>
        <p:spPr bwMode="auto">
          <a:xfrm>
            <a:off x="1600200" y="4842400"/>
            <a:ext cx="11430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 b="1">
                <a:solidFill>
                  <a:srgbClr val="FF0000"/>
                </a:solidFill>
                <a:latin typeface="Arial" charset="0"/>
              </a:rPr>
              <a:t>Publisher 3</a:t>
            </a:r>
          </a:p>
        </p:txBody>
      </p:sp>
      <p:sp>
        <p:nvSpPr>
          <p:cNvPr id="1108" name="Line 88"/>
          <p:cNvSpPr>
            <a:spLocks noChangeShapeType="1"/>
          </p:cNvSpPr>
          <p:nvPr/>
        </p:nvSpPr>
        <p:spPr bwMode="auto">
          <a:xfrm>
            <a:off x="1066800" y="4385200"/>
            <a:ext cx="762000" cy="83820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09" name="computr1"/>
          <p:cNvSpPr>
            <a:spLocks noEditPoints="1" noChangeArrowheads="1"/>
          </p:cNvSpPr>
          <p:nvPr/>
        </p:nvSpPr>
        <p:spPr bwMode="auto">
          <a:xfrm>
            <a:off x="381000" y="5071000"/>
            <a:ext cx="447675" cy="523875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0 h 21600"/>
              <a:gd name="T4" fmla="*/ 2147483647 w 21600"/>
              <a:gd name="T5" fmla="*/ 0 h 21600"/>
              <a:gd name="T6" fmla="*/ 0 w 21600"/>
              <a:gd name="T7" fmla="*/ 2147483647 h 21600"/>
              <a:gd name="T8" fmla="*/ 0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2147483647 w 21600"/>
              <a:gd name="T17" fmla="*/ 2147483647 h 21600"/>
              <a:gd name="T18" fmla="*/ 2147483647 w 21600"/>
              <a:gd name="T19" fmla="*/ 2147483647 h 21600"/>
              <a:gd name="T20" fmla="*/ 2147483647 w 21600"/>
              <a:gd name="T21" fmla="*/ 2147483647 h 21600"/>
              <a:gd name="T22" fmla="*/ 2147483647 w 21600"/>
              <a:gd name="T23" fmla="*/ 2147483647 h 21600"/>
              <a:gd name="T24" fmla="*/ 0 w 21600"/>
              <a:gd name="T25" fmla="*/ 2147483647 h 21600"/>
              <a:gd name="T26" fmla="*/ 2147483647 w 21600"/>
              <a:gd name="T27" fmla="*/ 2147483647 h 21600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4923 w 21600"/>
              <a:gd name="T43" fmla="*/ 2541 h 21600"/>
              <a:gd name="T44" fmla="*/ 16756 w 21600"/>
              <a:gd name="T45" fmla="*/ 11153 h 21600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21600" h="21600" extrusionOk="0">
                <a:moveTo>
                  <a:pt x="16994" y="15388"/>
                </a:moveTo>
                <a:lnTo>
                  <a:pt x="16994" y="13553"/>
                </a:lnTo>
                <a:lnTo>
                  <a:pt x="19535" y="13553"/>
                </a:lnTo>
                <a:lnTo>
                  <a:pt x="19535" y="10729"/>
                </a:lnTo>
                <a:lnTo>
                  <a:pt x="19535" y="6776"/>
                </a:lnTo>
                <a:lnTo>
                  <a:pt x="19535" y="0"/>
                </a:lnTo>
                <a:lnTo>
                  <a:pt x="10800" y="0"/>
                </a:lnTo>
                <a:lnTo>
                  <a:pt x="2065" y="0"/>
                </a:lnTo>
                <a:lnTo>
                  <a:pt x="2065" y="6776"/>
                </a:lnTo>
                <a:lnTo>
                  <a:pt x="2065" y="10729"/>
                </a:lnTo>
                <a:lnTo>
                  <a:pt x="2065" y="13553"/>
                </a:lnTo>
                <a:lnTo>
                  <a:pt x="4606" y="13553"/>
                </a:lnTo>
                <a:lnTo>
                  <a:pt x="4606" y="15388"/>
                </a:lnTo>
                <a:lnTo>
                  <a:pt x="0" y="15388"/>
                </a:lnTo>
                <a:lnTo>
                  <a:pt x="0" y="21600"/>
                </a:lnTo>
                <a:lnTo>
                  <a:pt x="10800" y="21600"/>
                </a:lnTo>
                <a:lnTo>
                  <a:pt x="21600" y="21600"/>
                </a:lnTo>
                <a:lnTo>
                  <a:pt x="21600" y="15388"/>
                </a:lnTo>
                <a:lnTo>
                  <a:pt x="16994" y="15388"/>
                </a:lnTo>
                <a:close/>
              </a:path>
              <a:path w="21600" h="21600" extrusionOk="0">
                <a:moveTo>
                  <a:pt x="4606" y="15388"/>
                </a:moveTo>
                <a:lnTo>
                  <a:pt x="4606" y="13553"/>
                </a:lnTo>
                <a:lnTo>
                  <a:pt x="16994" y="13553"/>
                </a:lnTo>
                <a:lnTo>
                  <a:pt x="16994" y="15388"/>
                </a:lnTo>
                <a:lnTo>
                  <a:pt x="4606" y="15388"/>
                </a:lnTo>
              </a:path>
              <a:path w="21600" h="21600" extrusionOk="0">
                <a:moveTo>
                  <a:pt x="4606" y="11294"/>
                </a:moveTo>
                <a:lnTo>
                  <a:pt x="4606" y="2259"/>
                </a:lnTo>
                <a:lnTo>
                  <a:pt x="16994" y="2259"/>
                </a:lnTo>
                <a:lnTo>
                  <a:pt x="16994" y="11294"/>
                </a:lnTo>
                <a:lnTo>
                  <a:pt x="4606" y="11294"/>
                </a:lnTo>
                <a:moveTo>
                  <a:pt x="13976" y="17082"/>
                </a:moveTo>
                <a:lnTo>
                  <a:pt x="13976" y="16376"/>
                </a:lnTo>
                <a:lnTo>
                  <a:pt x="20171" y="16376"/>
                </a:lnTo>
                <a:lnTo>
                  <a:pt x="20171" y="17082"/>
                </a:lnTo>
                <a:lnTo>
                  <a:pt x="13976" y="17082"/>
                </a:lnTo>
              </a:path>
            </a:pathLst>
          </a:custGeom>
          <a:solidFill>
            <a:schemeClr val="accent2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10" name="Text Box 90"/>
          <p:cNvSpPr txBox="1">
            <a:spLocks noChangeArrowheads="1"/>
          </p:cNvSpPr>
          <p:nvPr/>
        </p:nvSpPr>
        <p:spPr bwMode="auto">
          <a:xfrm>
            <a:off x="152400" y="4766200"/>
            <a:ext cx="11430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 b="1">
                <a:solidFill>
                  <a:srgbClr val="FF0000"/>
                </a:solidFill>
                <a:latin typeface="Arial" charset="0"/>
              </a:rPr>
              <a:t>Publisher 2</a:t>
            </a:r>
          </a:p>
        </p:txBody>
      </p:sp>
      <p:sp>
        <p:nvSpPr>
          <p:cNvPr id="1111" name="Line 91"/>
          <p:cNvSpPr>
            <a:spLocks noChangeShapeType="1"/>
          </p:cNvSpPr>
          <p:nvPr/>
        </p:nvSpPr>
        <p:spPr bwMode="auto">
          <a:xfrm flipH="1">
            <a:off x="685800" y="4385200"/>
            <a:ext cx="304800" cy="45720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12" name="Text Box 89"/>
          <p:cNvSpPr txBox="1">
            <a:spLocks noChangeArrowheads="1"/>
          </p:cNvSpPr>
          <p:nvPr/>
        </p:nvSpPr>
        <p:spPr bwMode="auto">
          <a:xfrm>
            <a:off x="152400" y="5807653"/>
            <a:ext cx="8991600" cy="461665"/>
          </a:xfrm>
          <a:prstGeom prst="rect">
            <a:avLst/>
          </a:prstGeom>
          <a:noFill/>
          <a:ln w="9525">
            <a:solidFill>
              <a:srgbClr val="FF0000"/>
            </a:solidFill>
            <a:prstDash val="dash"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  <a:latin typeface="Arial" charset="0"/>
              </a:rPr>
              <a:t>Note: </a:t>
            </a:r>
            <a:r>
              <a:rPr lang="en-US" sz="2400" b="1" dirty="0" err="1">
                <a:solidFill>
                  <a:srgbClr val="FF0000"/>
                </a:solidFill>
                <a:latin typeface="Arial" charset="0"/>
              </a:rPr>
              <a:t>GridStat</a:t>
            </a:r>
            <a:r>
              <a:rPr lang="en-US" sz="2400" b="1" dirty="0">
                <a:solidFill>
                  <a:srgbClr val="FF0000"/>
                </a:solidFill>
                <a:latin typeface="Arial" charset="0"/>
              </a:rPr>
              <a:t>, not </a:t>
            </a:r>
            <a:r>
              <a:rPr lang="en-US" sz="2400" b="1" dirty="0" smtClean="0">
                <a:solidFill>
                  <a:srgbClr val="FF0000"/>
                </a:solidFill>
                <a:latin typeface="Arial" charset="0"/>
              </a:rPr>
              <a:t>app </a:t>
            </a:r>
            <a:r>
              <a:rPr lang="en-US" sz="2400" b="1" dirty="0">
                <a:solidFill>
                  <a:srgbClr val="FF0000"/>
                </a:solidFill>
                <a:latin typeface="Arial" charset="0"/>
              </a:rPr>
              <a:t>programmer, figures route/path</a:t>
            </a:r>
          </a:p>
        </p:txBody>
      </p:sp>
      <p:sp>
        <p:nvSpPr>
          <p:cNvPr id="92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2558814" y="6356350"/>
            <a:ext cx="14084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 smtClean="0"/>
              <a:t>Prof. David Bakken</a:t>
            </a:r>
            <a:endParaRPr lang="en-US" dirty="0"/>
          </a:p>
        </p:txBody>
      </p:sp>
      <p:sp>
        <p:nvSpPr>
          <p:cNvPr id="96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4136892" y="6356350"/>
            <a:ext cx="298658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 smtClean="0"/>
              <a:t>Data Delivery Mechanisms and Issues for Wide Area Measurement Systems </a:t>
            </a:r>
            <a:endParaRPr lang="en-US" dirty="0"/>
          </a:p>
        </p:txBody>
      </p:sp>
      <p:sp>
        <p:nvSpPr>
          <p:cNvPr id="9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285703" y="6356350"/>
            <a:ext cx="43507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F576BE9-2859-7A45-A7D6-975E84882A2E}" type="slidenum">
              <a:rPr lang="en-US" smtClean="0"/>
              <a:pPr/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65544663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1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19075"/>
            <a:ext cx="8839200" cy="480131"/>
          </a:xfrm>
        </p:spPr>
        <p:txBody>
          <a:bodyPr/>
          <a:lstStyle/>
          <a:p>
            <a:pPr eaLnBrk="1" hangingPunct="1"/>
            <a:r>
              <a:rPr lang="en-US" dirty="0" smtClean="0"/>
              <a:t>Route Allocation to Subscriber </a:t>
            </a:r>
            <a:r>
              <a:rPr lang="en-US" dirty="0" smtClean="0"/>
              <a:t>2</a:t>
            </a:r>
            <a:endParaRPr lang="en-US" dirty="0" smtClean="0"/>
          </a:p>
        </p:txBody>
      </p:sp>
      <p:sp>
        <p:nvSpPr>
          <p:cNvPr id="1052" name="AutoShape 3"/>
          <p:cNvSpPr>
            <a:spLocks noChangeAspect="1" noChangeArrowheads="1" noTextEdit="1"/>
          </p:cNvSpPr>
          <p:nvPr/>
        </p:nvSpPr>
        <p:spPr bwMode="auto">
          <a:xfrm>
            <a:off x="6248400" y="3089800"/>
            <a:ext cx="2362200" cy="176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53" name="Freeform 4"/>
          <p:cNvSpPr>
            <a:spLocks/>
          </p:cNvSpPr>
          <p:nvPr/>
        </p:nvSpPr>
        <p:spPr bwMode="auto">
          <a:xfrm>
            <a:off x="6280150" y="2994550"/>
            <a:ext cx="2300288" cy="1955800"/>
          </a:xfrm>
          <a:custGeom>
            <a:avLst/>
            <a:gdLst>
              <a:gd name="T0" fmla="*/ 2147483647 w 3112"/>
              <a:gd name="T1" fmla="*/ 2147483647 h 3305"/>
              <a:gd name="T2" fmla="*/ 2147483647 w 3112"/>
              <a:gd name="T3" fmla="*/ 2147483647 h 3305"/>
              <a:gd name="T4" fmla="*/ 2147483647 w 3112"/>
              <a:gd name="T5" fmla="*/ 2147483647 h 3305"/>
              <a:gd name="T6" fmla="*/ 2147483647 w 3112"/>
              <a:gd name="T7" fmla="*/ 2147483647 h 3305"/>
              <a:gd name="T8" fmla="*/ 2147483647 w 3112"/>
              <a:gd name="T9" fmla="*/ 2147483647 h 3305"/>
              <a:gd name="T10" fmla="*/ 2147483647 w 3112"/>
              <a:gd name="T11" fmla="*/ 2147483647 h 3305"/>
              <a:gd name="T12" fmla="*/ 2147483647 w 3112"/>
              <a:gd name="T13" fmla="*/ 2147483647 h 3305"/>
              <a:gd name="T14" fmla="*/ 2147483647 w 3112"/>
              <a:gd name="T15" fmla="*/ 2147483647 h 3305"/>
              <a:gd name="T16" fmla="*/ 2147483647 w 3112"/>
              <a:gd name="T17" fmla="*/ 2147483647 h 3305"/>
              <a:gd name="T18" fmla="*/ 2147483647 w 3112"/>
              <a:gd name="T19" fmla="*/ 2147483647 h 3305"/>
              <a:gd name="T20" fmla="*/ 2147483647 w 3112"/>
              <a:gd name="T21" fmla="*/ 2147483647 h 3305"/>
              <a:gd name="T22" fmla="*/ 2147483647 w 3112"/>
              <a:gd name="T23" fmla="*/ 2147483647 h 3305"/>
              <a:gd name="T24" fmla="*/ 2147483647 w 3112"/>
              <a:gd name="T25" fmla="*/ 2147483647 h 3305"/>
              <a:gd name="T26" fmla="*/ 2147483647 w 3112"/>
              <a:gd name="T27" fmla="*/ 2147483647 h 3305"/>
              <a:gd name="T28" fmla="*/ 0 w 3112"/>
              <a:gd name="T29" fmla="*/ 2147483647 h 3305"/>
              <a:gd name="T30" fmla="*/ 2147483647 w 3112"/>
              <a:gd name="T31" fmla="*/ 2147483647 h 3305"/>
              <a:gd name="T32" fmla="*/ 2147483647 w 3112"/>
              <a:gd name="T33" fmla="*/ 2147483647 h 3305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w 3112"/>
              <a:gd name="T52" fmla="*/ 0 h 3305"/>
              <a:gd name="T53" fmla="*/ 3112 w 3112"/>
              <a:gd name="T54" fmla="*/ 3305 h 3305"/>
            </a:gdLst>
            <a:ahLst/>
            <a:cxnLst>
              <a:cxn ang="T34">
                <a:pos x="T0" y="T1"/>
              </a:cxn>
              <a:cxn ang="T35">
                <a:pos x="T2" y="T3"/>
              </a:cxn>
              <a:cxn ang="T36">
                <a:pos x="T4" y="T5"/>
              </a:cxn>
              <a:cxn ang="T37">
                <a:pos x="T6" y="T7"/>
              </a:cxn>
              <a:cxn ang="T38">
                <a:pos x="T8" y="T9"/>
              </a:cxn>
              <a:cxn ang="T39">
                <a:pos x="T10" y="T11"/>
              </a:cxn>
              <a:cxn ang="T40">
                <a:pos x="T12" y="T13"/>
              </a:cxn>
              <a:cxn ang="T41">
                <a:pos x="T14" y="T15"/>
              </a:cxn>
              <a:cxn ang="T42">
                <a:pos x="T16" y="T17"/>
              </a:cxn>
              <a:cxn ang="T43">
                <a:pos x="T18" y="T19"/>
              </a:cxn>
              <a:cxn ang="T44">
                <a:pos x="T20" y="T21"/>
              </a:cxn>
              <a:cxn ang="T45">
                <a:pos x="T22" y="T23"/>
              </a:cxn>
              <a:cxn ang="T46">
                <a:pos x="T24" y="T25"/>
              </a:cxn>
              <a:cxn ang="T47">
                <a:pos x="T26" y="T27"/>
              </a:cxn>
              <a:cxn ang="T48">
                <a:pos x="T28" y="T29"/>
              </a:cxn>
              <a:cxn ang="T49">
                <a:pos x="T30" y="T31"/>
              </a:cxn>
              <a:cxn ang="T50">
                <a:pos x="T32" y="T33"/>
              </a:cxn>
            </a:cxnLst>
            <a:rect l="T51" t="T52" r="T53" b="T54"/>
            <a:pathLst>
              <a:path w="3112" h="3305">
                <a:moveTo>
                  <a:pt x="458" y="2353"/>
                </a:moveTo>
                <a:cubicBezTo>
                  <a:pt x="653" y="3052"/>
                  <a:pt x="1099" y="3305"/>
                  <a:pt x="1453" y="2919"/>
                </a:cubicBezTo>
                <a:cubicBezTo>
                  <a:pt x="1489" y="2879"/>
                  <a:pt x="1523" y="2833"/>
                  <a:pt x="1556" y="2782"/>
                </a:cubicBezTo>
                <a:cubicBezTo>
                  <a:pt x="1871" y="3281"/>
                  <a:pt x="2332" y="3181"/>
                  <a:pt x="2585" y="2557"/>
                </a:cubicBezTo>
                <a:cubicBezTo>
                  <a:pt x="2611" y="2493"/>
                  <a:pt x="2634" y="2425"/>
                  <a:pt x="2654" y="2353"/>
                </a:cubicBezTo>
                <a:cubicBezTo>
                  <a:pt x="2850" y="2453"/>
                  <a:pt x="3049" y="2220"/>
                  <a:pt x="3100" y="1834"/>
                </a:cubicBezTo>
                <a:cubicBezTo>
                  <a:pt x="3108" y="1774"/>
                  <a:pt x="3112" y="1714"/>
                  <a:pt x="3112" y="1653"/>
                </a:cubicBezTo>
                <a:cubicBezTo>
                  <a:pt x="3112" y="1253"/>
                  <a:pt x="2948" y="929"/>
                  <a:pt x="2746" y="929"/>
                </a:cubicBezTo>
                <a:cubicBezTo>
                  <a:pt x="2715" y="929"/>
                  <a:pt x="2684" y="937"/>
                  <a:pt x="2654" y="952"/>
                </a:cubicBezTo>
                <a:cubicBezTo>
                  <a:pt x="2458" y="253"/>
                  <a:pt x="2013" y="0"/>
                  <a:pt x="1659" y="387"/>
                </a:cubicBezTo>
                <a:cubicBezTo>
                  <a:pt x="1623" y="426"/>
                  <a:pt x="1588" y="472"/>
                  <a:pt x="1556" y="523"/>
                </a:cubicBezTo>
                <a:cubicBezTo>
                  <a:pt x="1240" y="24"/>
                  <a:pt x="779" y="125"/>
                  <a:pt x="527" y="748"/>
                </a:cubicBezTo>
                <a:cubicBezTo>
                  <a:pt x="501" y="812"/>
                  <a:pt x="478" y="881"/>
                  <a:pt x="458" y="952"/>
                </a:cubicBezTo>
                <a:cubicBezTo>
                  <a:pt x="262" y="852"/>
                  <a:pt x="62" y="1085"/>
                  <a:pt x="12" y="1472"/>
                </a:cubicBezTo>
                <a:cubicBezTo>
                  <a:pt x="4" y="1531"/>
                  <a:pt x="0" y="1592"/>
                  <a:pt x="0" y="1653"/>
                </a:cubicBezTo>
                <a:cubicBezTo>
                  <a:pt x="0" y="2052"/>
                  <a:pt x="164" y="2376"/>
                  <a:pt x="366" y="2376"/>
                </a:cubicBezTo>
                <a:cubicBezTo>
                  <a:pt x="397" y="2376"/>
                  <a:pt x="428" y="2368"/>
                  <a:pt x="458" y="2353"/>
                </a:cubicBezTo>
              </a:path>
            </a:pathLst>
          </a:custGeom>
          <a:solidFill>
            <a:srgbClr val="EAEAEA"/>
          </a:solidFill>
          <a:ln w="0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54" name="Freeform 5"/>
          <p:cNvSpPr>
            <a:spLocks/>
          </p:cNvSpPr>
          <p:nvPr/>
        </p:nvSpPr>
        <p:spPr bwMode="auto">
          <a:xfrm>
            <a:off x="6280150" y="2994550"/>
            <a:ext cx="2300288" cy="1955800"/>
          </a:xfrm>
          <a:custGeom>
            <a:avLst/>
            <a:gdLst>
              <a:gd name="T0" fmla="*/ 2147483647 w 1449"/>
              <a:gd name="T1" fmla="*/ 2147483647 h 1232"/>
              <a:gd name="T2" fmla="*/ 2147483647 w 1449"/>
              <a:gd name="T3" fmla="*/ 2147483647 h 1232"/>
              <a:gd name="T4" fmla="*/ 2147483647 w 1449"/>
              <a:gd name="T5" fmla="*/ 2147483647 h 1232"/>
              <a:gd name="T6" fmla="*/ 2147483647 w 1449"/>
              <a:gd name="T7" fmla="*/ 2147483647 h 1232"/>
              <a:gd name="T8" fmla="*/ 2147483647 w 1449"/>
              <a:gd name="T9" fmla="*/ 2147483647 h 1232"/>
              <a:gd name="T10" fmla="*/ 2147483647 w 1449"/>
              <a:gd name="T11" fmla="*/ 2147483647 h 1232"/>
              <a:gd name="T12" fmla="*/ 2147483647 w 1449"/>
              <a:gd name="T13" fmla="*/ 2147483647 h 1232"/>
              <a:gd name="T14" fmla="*/ 2147483647 w 1449"/>
              <a:gd name="T15" fmla="*/ 2147483647 h 1232"/>
              <a:gd name="T16" fmla="*/ 2147483647 w 1449"/>
              <a:gd name="T17" fmla="*/ 2147483647 h 1232"/>
              <a:gd name="T18" fmla="*/ 2147483647 w 1449"/>
              <a:gd name="T19" fmla="*/ 2147483647 h 1232"/>
              <a:gd name="T20" fmla="*/ 2147483647 w 1449"/>
              <a:gd name="T21" fmla="*/ 2147483647 h 1232"/>
              <a:gd name="T22" fmla="*/ 2147483647 w 1449"/>
              <a:gd name="T23" fmla="*/ 2147483647 h 1232"/>
              <a:gd name="T24" fmla="*/ 2147483647 w 1449"/>
              <a:gd name="T25" fmla="*/ 2147483647 h 1232"/>
              <a:gd name="T26" fmla="*/ 2147483647 w 1449"/>
              <a:gd name="T27" fmla="*/ 2147483647 h 1232"/>
              <a:gd name="T28" fmla="*/ 0 w 1449"/>
              <a:gd name="T29" fmla="*/ 2147483647 h 1232"/>
              <a:gd name="T30" fmla="*/ 2147483647 w 1449"/>
              <a:gd name="T31" fmla="*/ 2147483647 h 1232"/>
              <a:gd name="T32" fmla="*/ 2147483647 w 1449"/>
              <a:gd name="T33" fmla="*/ 2147483647 h 1232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w 1449"/>
              <a:gd name="T52" fmla="*/ 0 h 1232"/>
              <a:gd name="T53" fmla="*/ 1449 w 1449"/>
              <a:gd name="T54" fmla="*/ 1232 h 1232"/>
            </a:gdLst>
            <a:ahLst/>
            <a:cxnLst>
              <a:cxn ang="T34">
                <a:pos x="T0" y="T1"/>
              </a:cxn>
              <a:cxn ang="T35">
                <a:pos x="T2" y="T3"/>
              </a:cxn>
              <a:cxn ang="T36">
                <a:pos x="T4" y="T5"/>
              </a:cxn>
              <a:cxn ang="T37">
                <a:pos x="T6" y="T7"/>
              </a:cxn>
              <a:cxn ang="T38">
                <a:pos x="T8" y="T9"/>
              </a:cxn>
              <a:cxn ang="T39">
                <a:pos x="T10" y="T11"/>
              </a:cxn>
              <a:cxn ang="T40">
                <a:pos x="T12" y="T13"/>
              </a:cxn>
              <a:cxn ang="T41">
                <a:pos x="T14" y="T15"/>
              </a:cxn>
              <a:cxn ang="T42">
                <a:pos x="T16" y="T17"/>
              </a:cxn>
              <a:cxn ang="T43">
                <a:pos x="T18" y="T19"/>
              </a:cxn>
              <a:cxn ang="T44">
                <a:pos x="T20" y="T21"/>
              </a:cxn>
              <a:cxn ang="T45">
                <a:pos x="T22" y="T23"/>
              </a:cxn>
              <a:cxn ang="T46">
                <a:pos x="T24" y="T25"/>
              </a:cxn>
              <a:cxn ang="T47">
                <a:pos x="T26" y="T27"/>
              </a:cxn>
              <a:cxn ang="T48">
                <a:pos x="T28" y="T29"/>
              </a:cxn>
              <a:cxn ang="T49">
                <a:pos x="T30" y="T31"/>
              </a:cxn>
              <a:cxn ang="T50">
                <a:pos x="T32" y="T33"/>
              </a:cxn>
            </a:cxnLst>
            <a:rect l="T51" t="T52" r="T53" b="T54"/>
            <a:pathLst>
              <a:path w="1449" h="1232">
                <a:moveTo>
                  <a:pt x="213" y="877"/>
                </a:moveTo>
                <a:cubicBezTo>
                  <a:pt x="304" y="1138"/>
                  <a:pt x="511" y="1232"/>
                  <a:pt x="676" y="1088"/>
                </a:cubicBezTo>
                <a:cubicBezTo>
                  <a:pt x="693" y="1073"/>
                  <a:pt x="709" y="1056"/>
                  <a:pt x="724" y="1037"/>
                </a:cubicBezTo>
                <a:cubicBezTo>
                  <a:pt x="871" y="1223"/>
                  <a:pt x="1086" y="1186"/>
                  <a:pt x="1204" y="953"/>
                </a:cubicBezTo>
                <a:cubicBezTo>
                  <a:pt x="1216" y="929"/>
                  <a:pt x="1226" y="904"/>
                  <a:pt x="1236" y="877"/>
                </a:cubicBezTo>
                <a:cubicBezTo>
                  <a:pt x="1327" y="915"/>
                  <a:pt x="1420" y="828"/>
                  <a:pt x="1443" y="684"/>
                </a:cubicBezTo>
                <a:cubicBezTo>
                  <a:pt x="1447" y="661"/>
                  <a:pt x="1449" y="639"/>
                  <a:pt x="1449" y="616"/>
                </a:cubicBezTo>
                <a:cubicBezTo>
                  <a:pt x="1449" y="467"/>
                  <a:pt x="1373" y="346"/>
                  <a:pt x="1278" y="346"/>
                </a:cubicBezTo>
                <a:cubicBezTo>
                  <a:pt x="1264" y="346"/>
                  <a:pt x="1250" y="349"/>
                  <a:pt x="1236" y="355"/>
                </a:cubicBezTo>
                <a:cubicBezTo>
                  <a:pt x="1144" y="94"/>
                  <a:pt x="937" y="0"/>
                  <a:pt x="772" y="144"/>
                </a:cubicBezTo>
                <a:cubicBezTo>
                  <a:pt x="755" y="159"/>
                  <a:pt x="739" y="176"/>
                  <a:pt x="724" y="195"/>
                </a:cubicBezTo>
                <a:cubicBezTo>
                  <a:pt x="577" y="9"/>
                  <a:pt x="362" y="47"/>
                  <a:pt x="245" y="279"/>
                </a:cubicBezTo>
                <a:cubicBezTo>
                  <a:pt x="233" y="303"/>
                  <a:pt x="222" y="328"/>
                  <a:pt x="213" y="355"/>
                </a:cubicBezTo>
                <a:cubicBezTo>
                  <a:pt x="122" y="318"/>
                  <a:pt x="28" y="404"/>
                  <a:pt x="5" y="549"/>
                </a:cubicBezTo>
                <a:cubicBezTo>
                  <a:pt x="1" y="571"/>
                  <a:pt x="0" y="594"/>
                  <a:pt x="0" y="616"/>
                </a:cubicBezTo>
                <a:cubicBezTo>
                  <a:pt x="0" y="765"/>
                  <a:pt x="76" y="886"/>
                  <a:pt x="170" y="886"/>
                </a:cubicBezTo>
                <a:cubicBezTo>
                  <a:pt x="184" y="886"/>
                  <a:pt x="199" y="883"/>
                  <a:pt x="213" y="877"/>
                </a:cubicBezTo>
              </a:path>
            </a:pathLst>
          </a:custGeom>
          <a:noFill/>
          <a:ln w="11113" cap="rnd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55" name="AutoShape 6"/>
          <p:cNvSpPr>
            <a:spLocks noChangeAspect="1" noChangeArrowheads="1" noTextEdit="1"/>
          </p:cNvSpPr>
          <p:nvPr/>
        </p:nvSpPr>
        <p:spPr bwMode="auto">
          <a:xfrm>
            <a:off x="3581400" y="3013600"/>
            <a:ext cx="2497138" cy="1844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56" name="Freeform 7"/>
          <p:cNvSpPr>
            <a:spLocks/>
          </p:cNvSpPr>
          <p:nvPr/>
        </p:nvSpPr>
        <p:spPr bwMode="auto">
          <a:xfrm>
            <a:off x="3606800" y="2912000"/>
            <a:ext cx="2447925" cy="2047875"/>
          </a:xfrm>
          <a:custGeom>
            <a:avLst/>
            <a:gdLst>
              <a:gd name="T0" fmla="*/ 2147483647 w 4128"/>
              <a:gd name="T1" fmla="*/ 2147483647 h 3458"/>
              <a:gd name="T2" fmla="*/ 2147483647 w 4128"/>
              <a:gd name="T3" fmla="*/ 2147483647 h 3458"/>
              <a:gd name="T4" fmla="*/ 2147483647 w 4128"/>
              <a:gd name="T5" fmla="*/ 2147483647 h 3458"/>
              <a:gd name="T6" fmla="*/ 2147483647 w 4128"/>
              <a:gd name="T7" fmla="*/ 2147483647 h 3458"/>
              <a:gd name="T8" fmla="*/ 2147483647 w 4128"/>
              <a:gd name="T9" fmla="*/ 2147483647 h 3458"/>
              <a:gd name="T10" fmla="*/ 2147483647 w 4128"/>
              <a:gd name="T11" fmla="*/ 2147483647 h 3458"/>
              <a:gd name="T12" fmla="*/ 2147483647 w 4128"/>
              <a:gd name="T13" fmla="*/ 2147483647 h 3458"/>
              <a:gd name="T14" fmla="*/ 2147483647 w 4128"/>
              <a:gd name="T15" fmla="*/ 2147483647 h 3458"/>
              <a:gd name="T16" fmla="*/ 2147483647 w 4128"/>
              <a:gd name="T17" fmla="*/ 2147483647 h 3458"/>
              <a:gd name="T18" fmla="*/ 2147483647 w 4128"/>
              <a:gd name="T19" fmla="*/ 2147483647 h 3458"/>
              <a:gd name="T20" fmla="*/ 2147483647 w 4128"/>
              <a:gd name="T21" fmla="*/ 2147483647 h 3458"/>
              <a:gd name="T22" fmla="*/ 2147483647 w 4128"/>
              <a:gd name="T23" fmla="*/ 2147483647 h 3458"/>
              <a:gd name="T24" fmla="*/ 2147483647 w 4128"/>
              <a:gd name="T25" fmla="*/ 2147483647 h 3458"/>
              <a:gd name="T26" fmla="*/ 2147483647 w 4128"/>
              <a:gd name="T27" fmla="*/ 2147483647 h 3458"/>
              <a:gd name="T28" fmla="*/ 0 w 4128"/>
              <a:gd name="T29" fmla="*/ 2147483647 h 3458"/>
              <a:gd name="T30" fmla="*/ 2147483647 w 4128"/>
              <a:gd name="T31" fmla="*/ 2147483647 h 3458"/>
              <a:gd name="T32" fmla="*/ 2147483647 w 4128"/>
              <a:gd name="T33" fmla="*/ 2147483647 h 3458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w 4128"/>
              <a:gd name="T52" fmla="*/ 0 h 3458"/>
              <a:gd name="T53" fmla="*/ 4128 w 4128"/>
              <a:gd name="T54" fmla="*/ 3458 h 3458"/>
            </a:gdLst>
            <a:ahLst/>
            <a:cxnLst>
              <a:cxn ang="T34">
                <a:pos x="T0" y="T1"/>
              </a:cxn>
              <a:cxn ang="T35">
                <a:pos x="T2" y="T3"/>
              </a:cxn>
              <a:cxn ang="T36">
                <a:pos x="T4" y="T5"/>
              </a:cxn>
              <a:cxn ang="T37">
                <a:pos x="T6" y="T7"/>
              </a:cxn>
              <a:cxn ang="T38">
                <a:pos x="T8" y="T9"/>
              </a:cxn>
              <a:cxn ang="T39">
                <a:pos x="T10" y="T11"/>
              </a:cxn>
              <a:cxn ang="T40">
                <a:pos x="T12" y="T13"/>
              </a:cxn>
              <a:cxn ang="T41">
                <a:pos x="T14" y="T15"/>
              </a:cxn>
              <a:cxn ang="T42">
                <a:pos x="T16" y="T17"/>
              </a:cxn>
              <a:cxn ang="T43">
                <a:pos x="T18" y="T19"/>
              </a:cxn>
              <a:cxn ang="T44">
                <a:pos x="T20" y="T21"/>
              </a:cxn>
              <a:cxn ang="T45">
                <a:pos x="T22" y="T23"/>
              </a:cxn>
              <a:cxn ang="T46">
                <a:pos x="T24" y="T25"/>
              </a:cxn>
              <a:cxn ang="T47">
                <a:pos x="T26" y="T27"/>
              </a:cxn>
              <a:cxn ang="T48">
                <a:pos x="T28" y="T29"/>
              </a:cxn>
              <a:cxn ang="T49">
                <a:pos x="T30" y="T31"/>
              </a:cxn>
              <a:cxn ang="T50">
                <a:pos x="T32" y="T33"/>
              </a:cxn>
            </a:cxnLst>
            <a:rect l="T51" t="T52" r="T53" b="T54"/>
            <a:pathLst>
              <a:path w="4128" h="3458">
                <a:moveTo>
                  <a:pt x="607" y="2462"/>
                </a:moveTo>
                <a:cubicBezTo>
                  <a:pt x="867" y="3194"/>
                  <a:pt x="1458" y="3458"/>
                  <a:pt x="1927" y="3054"/>
                </a:cubicBezTo>
                <a:cubicBezTo>
                  <a:pt x="1975" y="3012"/>
                  <a:pt x="2021" y="2964"/>
                  <a:pt x="2064" y="2911"/>
                </a:cubicBezTo>
                <a:cubicBezTo>
                  <a:pt x="2483" y="3433"/>
                  <a:pt x="3094" y="3328"/>
                  <a:pt x="3429" y="2675"/>
                </a:cubicBezTo>
                <a:cubicBezTo>
                  <a:pt x="3464" y="2608"/>
                  <a:pt x="3494" y="2537"/>
                  <a:pt x="3521" y="2462"/>
                </a:cubicBezTo>
                <a:cubicBezTo>
                  <a:pt x="3781" y="2567"/>
                  <a:pt x="4045" y="2323"/>
                  <a:pt x="4112" y="1919"/>
                </a:cubicBezTo>
                <a:cubicBezTo>
                  <a:pt x="4123" y="1857"/>
                  <a:pt x="4128" y="1793"/>
                  <a:pt x="4128" y="1729"/>
                </a:cubicBezTo>
                <a:cubicBezTo>
                  <a:pt x="4128" y="1311"/>
                  <a:pt x="3910" y="973"/>
                  <a:pt x="3642" y="973"/>
                </a:cubicBezTo>
                <a:cubicBezTo>
                  <a:pt x="3601" y="973"/>
                  <a:pt x="3560" y="981"/>
                  <a:pt x="3521" y="997"/>
                </a:cubicBezTo>
                <a:cubicBezTo>
                  <a:pt x="3261" y="265"/>
                  <a:pt x="2670" y="0"/>
                  <a:pt x="2201" y="405"/>
                </a:cubicBezTo>
                <a:cubicBezTo>
                  <a:pt x="2153" y="447"/>
                  <a:pt x="2107" y="494"/>
                  <a:pt x="2064" y="548"/>
                </a:cubicBezTo>
                <a:cubicBezTo>
                  <a:pt x="1645" y="25"/>
                  <a:pt x="1034" y="131"/>
                  <a:pt x="699" y="783"/>
                </a:cubicBezTo>
                <a:cubicBezTo>
                  <a:pt x="664" y="850"/>
                  <a:pt x="634" y="922"/>
                  <a:pt x="607" y="997"/>
                </a:cubicBezTo>
                <a:cubicBezTo>
                  <a:pt x="347" y="892"/>
                  <a:pt x="83" y="1136"/>
                  <a:pt x="16" y="1540"/>
                </a:cubicBezTo>
                <a:cubicBezTo>
                  <a:pt x="5" y="1602"/>
                  <a:pt x="0" y="1666"/>
                  <a:pt x="0" y="1729"/>
                </a:cubicBezTo>
                <a:cubicBezTo>
                  <a:pt x="0" y="2147"/>
                  <a:pt x="218" y="2486"/>
                  <a:pt x="486" y="2486"/>
                </a:cubicBezTo>
                <a:cubicBezTo>
                  <a:pt x="527" y="2486"/>
                  <a:pt x="567" y="2478"/>
                  <a:pt x="607" y="2462"/>
                </a:cubicBezTo>
              </a:path>
            </a:pathLst>
          </a:custGeom>
          <a:solidFill>
            <a:srgbClr val="EAEAEA"/>
          </a:solidFill>
          <a:ln w="0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57" name="Freeform 8"/>
          <p:cNvSpPr>
            <a:spLocks/>
          </p:cNvSpPr>
          <p:nvPr/>
        </p:nvSpPr>
        <p:spPr bwMode="auto">
          <a:xfrm>
            <a:off x="3606800" y="2912000"/>
            <a:ext cx="2447925" cy="2047875"/>
          </a:xfrm>
          <a:custGeom>
            <a:avLst/>
            <a:gdLst>
              <a:gd name="T0" fmla="*/ 2147483647 w 1542"/>
              <a:gd name="T1" fmla="*/ 2147483647 h 1290"/>
              <a:gd name="T2" fmla="*/ 2147483647 w 1542"/>
              <a:gd name="T3" fmla="*/ 2147483647 h 1290"/>
              <a:gd name="T4" fmla="*/ 2147483647 w 1542"/>
              <a:gd name="T5" fmla="*/ 2147483647 h 1290"/>
              <a:gd name="T6" fmla="*/ 2147483647 w 1542"/>
              <a:gd name="T7" fmla="*/ 2147483647 h 1290"/>
              <a:gd name="T8" fmla="*/ 2147483647 w 1542"/>
              <a:gd name="T9" fmla="*/ 2147483647 h 1290"/>
              <a:gd name="T10" fmla="*/ 2147483647 w 1542"/>
              <a:gd name="T11" fmla="*/ 2147483647 h 1290"/>
              <a:gd name="T12" fmla="*/ 2147483647 w 1542"/>
              <a:gd name="T13" fmla="*/ 2147483647 h 1290"/>
              <a:gd name="T14" fmla="*/ 2147483647 w 1542"/>
              <a:gd name="T15" fmla="*/ 2147483647 h 1290"/>
              <a:gd name="T16" fmla="*/ 2147483647 w 1542"/>
              <a:gd name="T17" fmla="*/ 2147483647 h 1290"/>
              <a:gd name="T18" fmla="*/ 2147483647 w 1542"/>
              <a:gd name="T19" fmla="*/ 2147483647 h 1290"/>
              <a:gd name="T20" fmla="*/ 2147483647 w 1542"/>
              <a:gd name="T21" fmla="*/ 2147483647 h 1290"/>
              <a:gd name="T22" fmla="*/ 2147483647 w 1542"/>
              <a:gd name="T23" fmla="*/ 2147483647 h 1290"/>
              <a:gd name="T24" fmla="*/ 2147483647 w 1542"/>
              <a:gd name="T25" fmla="*/ 2147483647 h 1290"/>
              <a:gd name="T26" fmla="*/ 2147483647 w 1542"/>
              <a:gd name="T27" fmla="*/ 2147483647 h 1290"/>
              <a:gd name="T28" fmla="*/ 0 w 1542"/>
              <a:gd name="T29" fmla="*/ 2147483647 h 1290"/>
              <a:gd name="T30" fmla="*/ 2147483647 w 1542"/>
              <a:gd name="T31" fmla="*/ 2147483647 h 1290"/>
              <a:gd name="T32" fmla="*/ 2147483647 w 1542"/>
              <a:gd name="T33" fmla="*/ 2147483647 h 1290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w 1542"/>
              <a:gd name="T52" fmla="*/ 0 h 1290"/>
              <a:gd name="T53" fmla="*/ 1542 w 1542"/>
              <a:gd name="T54" fmla="*/ 1290 h 1290"/>
            </a:gdLst>
            <a:ahLst/>
            <a:cxnLst>
              <a:cxn ang="T34">
                <a:pos x="T0" y="T1"/>
              </a:cxn>
              <a:cxn ang="T35">
                <a:pos x="T2" y="T3"/>
              </a:cxn>
              <a:cxn ang="T36">
                <a:pos x="T4" y="T5"/>
              </a:cxn>
              <a:cxn ang="T37">
                <a:pos x="T6" y="T7"/>
              </a:cxn>
              <a:cxn ang="T38">
                <a:pos x="T8" y="T9"/>
              </a:cxn>
              <a:cxn ang="T39">
                <a:pos x="T10" y="T11"/>
              </a:cxn>
              <a:cxn ang="T40">
                <a:pos x="T12" y="T13"/>
              </a:cxn>
              <a:cxn ang="T41">
                <a:pos x="T14" y="T15"/>
              </a:cxn>
              <a:cxn ang="T42">
                <a:pos x="T16" y="T17"/>
              </a:cxn>
              <a:cxn ang="T43">
                <a:pos x="T18" y="T19"/>
              </a:cxn>
              <a:cxn ang="T44">
                <a:pos x="T20" y="T21"/>
              </a:cxn>
              <a:cxn ang="T45">
                <a:pos x="T22" y="T23"/>
              </a:cxn>
              <a:cxn ang="T46">
                <a:pos x="T24" y="T25"/>
              </a:cxn>
              <a:cxn ang="T47">
                <a:pos x="T26" y="T27"/>
              </a:cxn>
              <a:cxn ang="T48">
                <a:pos x="T28" y="T29"/>
              </a:cxn>
              <a:cxn ang="T49">
                <a:pos x="T30" y="T31"/>
              </a:cxn>
              <a:cxn ang="T50">
                <a:pos x="T32" y="T33"/>
              </a:cxn>
            </a:cxnLst>
            <a:rect l="T51" t="T52" r="T53" b="T54"/>
            <a:pathLst>
              <a:path w="1542" h="1290">
                <a:moveTo>
                  <a:pt x="226" y="918"/>
                </a:moveTo>
                <a:cubicBezTo>
                  <a:pt x="324" y="1191"/>
                  <a:pt x="544" y="1290"/>
                  <a:pt x="719" y="1139"/>
                </a:cubicBezTo>
                <a:cubicBezTo>
                  <a:pt x="737" y="1124"/>
                  <a:pt x="755" y="1106"/>
                  <a:pt x="771" y="1086"/>
                </a:cubicBezTo>
                <a:cubicBezTo>
                  <a:pt x="927" y="1281"/>
                  <a:pt x="1155" y="1241"/>
                  <a:pt x="1281" y="998"/>
                </a:cubicBezTo>
                <a:cubicBezTo>
                  <a:pt x="1294" y="973"/>
                  <a:pt x="1305" y="946"/>
                  <a:pt x="1315" y="918"/>
                </a:cubicBezTo>
                <a:cubicBezTo>
                  <a:pt x="1412" y="958"/>
                  <a:pt x="1511" y="867"/>
                  <a:pt x="1536" y="716"/>
                </a:cubicBezTo>
                <a:cubicBezTo>
                  <a:pt x="1540" y="693"/>
                  <a:pt x="1542" y="669"/>
                  <a:pt x="1542" y="645"/>
                </a:cubicBezTo>
                <a:cubicBezTo>
                  <a:pt x="1542" y="489"/>
                  <a:pt x="1460" y="363"/>
                  <a:pt x="1360" y="363"/>
                </a:cubicBezTo>
                <a:cubicBezTo>
                  <a:pt x="1345" y="363"/>
                  <a:pt x="1329" y="366"/>
                  <a:pt x="1315" y="372"/>
                </a:cubicBezTo>
                <a:cubicBezTo>
                  <a:pt x="1218" y="99"/>
                  <a:pt x="997" y="0"/>
                  <a:pt x="822" y="151"/>
                </a:cubicBezTo>
                <a:cubicBezTo>
                  <a:pt x="804" y="167"/>
                  <a:pt x="787" y="184"/>
                  <a:pt x="771" y="205"/>
                </a:cubicBezTo>
                <a:cubicBezTo>
                  <a:pt x="614" y="10"/>
                  <a:pt x="386" y="49"/>
                  <a:pt x="261" y="292"/>
                </a:cubicBezTo>
                <a:cubicBezTo>
                  <a:pt x="248" y="317"/>
                  <a:pt x="237" y="344"/>
                  <a:pt x="226" y="372"/>
                </a:cubicBezTo>
                <a:cubicBezTo>
                  <a:pt x="129" y="333"/>
                  <a:pt x="31" y="424"/>
                  <a:pt x="6" y="575"/>
                </a:cubicBezTo>
                <a:cubicBezTo>
                  <a:pt x="2" y="598"/>
                  <a:pt x="0" y="622"/>
                  <a:pt x="0" y="645"/>
                </a:cubicBezTo>
                <a:cubicBezTo>
                  <a:pt x="0" y="801"/>
                  <a:pt x="81" y="927"/>
                  <a:pt x="181" y="927"/>
                </a:cubicBezTo>
                <a:cubicBezTo>
                  <a:pt x="197" y="927"/>
                  <a:pt x="211" y="924"/>
                  <a:pt x="226" y="918"/>
                </a:cubicBezTo>
              </a:path>
            </a:pathLst>
          </a:custGeom>
          <a:noFill/>
          <a:ln w="9525" cap="rnd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58" name="AutoShape 9"/>
          <p:cNvSpPr>
            <a:spLocks noChangeAspect="1" noChangeArrowheads="1" noTextEdit="1"/>
          </p:cNvSpPr>
          <p:nvPr/>
        </p:nvSpPr>
        <p:spPr bwMode="auto">
          <a:xfrm>
            <a:off x="304800" y="3013600"/>
            <a:ext cx="3092450" cy="187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59" name="Freeform 10"/>
          <p:cNvSpPr>
            <a:spLocks/>
          </p:cNvSpPr>
          <p:nvPr/>
        </p:nvSpPr>
        <p:spPr bwMode="auto">
          <a:xfrm>
            <a:off x="325438" y="2905650"/>
            <a:ext cx="3051175" cy="2087563"/>
          </a:xfrm>
          <a:custGeom>
            <a:avLst/>
            <a:gdLst>
              <a:gd name="T0" fmla="*/ 2147483647 w 5128"/>
              <a:gd name="T1" fmla="*/ 2147483647 h 3505"/>
              <a:gd name="T2" fmla="*/ 2147483647 w 5128"/>
              <a:gd name="T3" fmla="*/ 2147483647 h 3505"/>
              <a:gd name="T4" fmla="*/ 2147483647 w 5128"/>
              <a:gd name="T5" fmla="*/ 2147483647 h 3505"/>
              <a:gd name="T6" fmla="*/ 2147483647 w 5128"/>
              <a:gd name="T7" fmla="*/ 2147483647 h 3505"/>
              <a:gd name="T8" fmla="*/ 2147483647 w 5128"/>
              <a:gd name="T9" fmla="*/ 2147483647 h 3505"/>
              <a:gd name="T10" fmla="*/ 2147483647 w 5128"/>
              <a:gd name="T11" fmla="*/ 2147483647 h 3505"/>
              <a:gd name="T12" fmla="*/ 2147483647 w 5128"/>
              <a:gd name="T13" fmla="*/ 2147483647 h 3505"/>
              <a:gd name="T14" fmla="*/ 2147483647 w 5128"/>
              <a:gd name="T15" fmla="*/ 2147483647 h 3505"/>
              <a:gd name="T16" fmla="*/ 2147483647 w 5128"/>
              <a:gd name="T17" fmla="*/ 2147483647 h 3505"/>
              <a:gd name="T18" fmla="*/ 2147483647 w 5128"/>
              <a:gd name="T19" fmla="*/ 2147483647 h 3505"/>
              <a:gd name="T20" fmla="*/ 2147483647 w 5128"/>
              <a:gd name="T21" fmla="*/ 2147483647 h 3505"/>
              <a:gd name="T22" fmla="*/ 2147483647 w 5128"/>
              <a:gd name="T23" fmla="*/ 2147483647 h 3505"/>
              <a:gd name="T24" fmla="*/ 2147483647 w 5128"/>
              <a:gd name="T25" fmla="*/ 2147483647 h 3505"/>
              <a:gd name="T26" fmla="*/ 2147483647 w 5128"/>
              <a:gd name="T27" fmla="*/ 2147483647 h 3505"/>
              <a:gd name="T28" fmla="*/ 0 w 5128"/>
              <a:gd name="T29" fmla="*/ 2147483647 h 3505"/>
              <a:gd name="T30" fmla="*/ 2147483647 w 5128"/>
              <a:gd name="T31" fmla="*/ 2147483647 h 3505"/>
              <a:gd name="T32" fmla="*/ 2147483647 w 5128"/>
              <a:gd name="T33" fmla="*/ 2147483647 h 3505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w 5128"/>
              <a:gd name="T52" fmla="*/ 0 h 3505"/>
              <a:gd name="T53" fmla="*/ 5128 w 5128"/>
              <a:gd name="T54" fmla="*/ 3505 h 3505"/>
            </a:gdLst>
            <a:ahLst/>
            <a:cxnLst>
              <a:cxn ang="T34">
                <a:pos x="T0" y="T1"/>
              </a:cxn>
              <a:cxn ang="T35">
                <a:pos x="T2" y="T3"/>
              </a:cxn>
              <a:cxn ang="T36">
                <a:pos x="T4" y="T5"/>
              </a:cxn>
              <a:cxn ang="T37">
                <a:pos x="T6" y="T7"/>
              </a:cxn>
              <a:cxn ang="T38">
                <a:pos x="T8" y="T9"/>
              </a:cxn>
              <a:cxn ang="T39">
                <a:pos x="T10" y="T11"/>
              </a:cxn>
              <a:cxn ang="T40">
                <a:pos x="T12" y="T13"/>
              </a:cxn>
              <a:cxn ang="T41">
                <a:pos x="T14" y="T15"/>
              </a:cxn>
              <a:cxn ang="T42">
                <a:pos x="T16" y="T17"/>
              </a:cxn>
              <a:cxn ang="T43">
                <a:pos x="T18" y="T19"/>
              </a:cxn>
              <a:cxn ang="T44">
                <a:pos x="T20" y="T21"/>
              </a:cxn>
              <a:cxn ang="T45">
                <a:pos x="T22" y="T23"/>
              </a:cxn>
              <a:cxn ang="T46">
                <a:pos x="T24" y="T25"/>
              </a:cxn>
              <a:cxn ang="T47">
                <a:pos x="T26" y="T27"/>
              </a:cxn>
              <a:cxn ang="T48">
                <a:pos x="T28" y="T29"/>
              </a:cxn>
              <a:cxn ang="T49">
                <a:pos x="T30" y="T31"/>
              </a:cxn>
              <a:cxn ang="T50">
                <a:pos x="T32" y="T33"/>
              </a:cxn>
            </a:cxnLst>
            <a:rect l="T51" t="T52" r="T53" b="T54"/>
            <a:pathLst>
              <a:path w="5128" h="3505">
                <a:moveTo>
                  <a:pt x="754" y="2495"/>
                </a:moveTo>
                <a:cubicBezTo>
                  <a:pt x="1077" y="3237"/>
                  <a:pt x="1811" y="3505"/>
                  <a:pt x="2394" y="3095"/>
                </a:cubicBezTo>
                <a:cubicBezTo>
                  <a:pt x="2454" y="3053"/>
                  <a:pt x="2511" y="3005"/>
                  <a:pt x="2564" y="2950"/>
                </a:cubicBezTo>
                <a:cubicBezTo>
                  <a:pt x="3084" y="3480"/>
                  <a:pt x="3844" y="3373"/>
                  <a:pt x="4260" y="2712"/>
                </a:cubicBezTo>
                <a:cubicBezTo>
                  <a:pt x="4303" y="2644"/>
                  <a:pt x="4341" y="2571"/>
                  <a:pt x="4374" y="2495"/>
                </a:cubicBezTo>
                <a:cubicBezTo>
                  <a:pt x="4697" y="2601"/>
                  <a:pt x="5026" y="2355"/>
                  <a:pt x="5109" y="1944"/>
                </a:cubicBezTo>
                <a:cubicBezTo>
                  <a:pt x="5122" y="1882"/>
                  <a:pt x="5128" y="1817"/>
                  <a:pt x="5128" y="1753"/>
                </a:cubicBezTo>
                <a:cubicBezTo>
                  <a:pt x="5128" y="1329"/>
                  <a:pt x="4858" y="985"/>
                  <a:pt x="4525" y="985"/>
                </a:cubicBezTo>
                <a:cubicBezTo>
                  <a:pt x="4474" y="985"/>
                  <a:pt x="4423" y="994"/>
                  <a:pt x="4374" y="1010"/>
                </a:cubicBezTo>
                <a:cubicBezTo>
                  <a:pt x="4052" y="268"/>
                  <a:pt x="3317" y="0"/>
                  <a:pt x="2734" y="410"/>
                </a:cubicBezTo>
                <a:cubicBezTo>
                  <a:pt x="2674" y="452"/>
                  <a:pt x="2618" y="501"/>
                  <a:pt x="2564" y="555"/>
                </a:cubicBezTo>
                <a:cubicBezTo>
                  <a:pt x="2044" y="25"/>
                  <a:pt x="1285" y="132"/>
                  <a:pt x="868" y="794"/>
                </a:cubicBezTo>
                <a:cubicBezTo>
                  <a:pt x="825" y="861"/>
                  <a:pt x="787" y="934"/>
                  <a:pt x="754" y="1010"/>
                </a:cubicBezTo>
                <a:cubicBezTo>
                  <a:pt x="432" y="904"/>
                  <a:pt x="102" y="1151"/>
                  <a:pt x="19" y="1561"/>
                </a:cubicBezTo>
                <a:cubicBezTo>
                  <a:pt x="6" y="1623"/>
                  <a:pt x="0" y="1688"/>
                  <a:pt x="0" y="1753"/>
                </a:cubicBezTo>
                <a:cubicBezTo>
                  <a:pt x="0" y="2176"/>
                  <a:pt x="270" y="2520"/>
                  <a:pt x="603" y="2520"/>
                </a:cubicBezTo>
                <a:cubicBezTo>
                  <a:pt x="654" y="2520"/>
                  <a:pt x="705" y="2512"/>
                  <a:pt x="754" y="2495"/>
                </a:cubicBezTo>
              </a:path>
            </a:pathLst>
          </a:custGeom>
          <a:solidFill>
            <a:srgbClr val="EAEAEA"/>
          </a:solidFill>
          <a:ln w="0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60" name="Freeform 11"/>
          <p:cNvSpPr>
            <a:spLocks/>
          </p:cNvSpPr>
          <p:nvPr/>
        </p:nvSpPr>
        <p:spPr bwMode="auto">
          <a:xfrm>
            <a:off x="325438" y="2905650"/>
            <a:ext cx="3051175" cy="2087563"/>
          </a:xfrm>
          <a:custGeom>
            <a:avLst/>
            <a:gdLst>
              <a:gd name="T0" fmla="*/ 2147483647 w 1922"/>
              <a:gd name="T1" fmla="*/ 2147483647 h 1315"/>
              <a:gd name="T2" fmla="*/ 2147483647 w 1922"/>
              <a:gd name="T3" fmla="*/ 2147483647 h 1315"/>
              <a:gd name="T4" fmla="*/ 2147483647 w 1922"/>
              <a:gd name="T5" fmla="*/ 2147483647 h 1315"/>
              <a:gd name="T6" fmla="*/ 2147483647 w 1922"/>
              <a:gd name="T7" fmla="*/ 2147483647 h 1315"/>
              <a:gd name="T8" fmla="*/ 2147483647 w 1922"/>
              <a:gd name="T9" fmla="*/ 2147483647 h 1315"/>
              <a:gd name="T10" fmla="*/ 2147483647 w 1922"/>
              <a:gd name="T11" fmla="*/ 2147483647 h 1315"/>
              <a:gd name="T12" fmla="*/ 2147483647 w 1922"/>
              <a:gd name="T13" fmla="*/ 2147483647 h 1315"/>
              <a:gd name="T14" fmla="*/ 2147483647 w 1922"/>
              <a:gd name="T15" fmla="*/ 2147483647 h 1315"/>
              <a:gd name="T16" fmla="*/ 2147483647 w 1922"/>
              <a:gd name="T17" fmla="*/ 2147483647 h 1315"/>
              <a:gd name="T18" fmla="*/ 2147483647 w 1922"/>
              <a:gd name="T19" fmla="*/ 2147483647 h 1315"/>
              <a:gd name="T20" fmla="*/ 2147483647 w 1922"/>
              <a:gd name="T21" fmla="*/ 2147483647 h 1315"/>
              <a:gd name="T22" fmla="*/ 2147483647 w 1922"/>
              <a:gd name="T23" fmla="*/ 2147483647 h 1315"/>
              <a:gd name="T24" fmla="*/ 2147483647 w 1922"/>
              <a:gd name="T25" fmla="*/ 2147483647 h 1315"/>
              <a:gd name="T26" fmla="*/ 2147483647 w 1922"/>
              <a:gd name="T27" fmla="*/ 2147483647 h 1315"/>
              <a:gd name="T28" fmla="*/ 0 w 1922"/>
              <a:gd name="T29" fmla="*/ 2147483647 h 1315"/>
              <a:gd name="T30" fmla="*/ 2147483647 w 1922"/>
              <a:gd name="T31" fmla="*/ 2147483647 h 1315"/>
              <a:gd name="T32" fmla="*/ 2147483647 w 1922"/>
              <a:gd name="T33" fmla="*/ 2147483647 h 1315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w 1922"/>
              <a:gd name="T52" fmla="*/ 0 h 1315"/>
              <a:gd name="T53" fmla="*/ 1922 w 1922"/>
              <a:gd name="T54" fmla="*/ 1315 h 1315"/>
            </a:gdLst>
            <a:ahLst/>
            <a:cxnLst>
              <a:cxn ang="T34">
                <a:pos x="T0" y="T1"/>
              </a:cxn>
              <a:cxn ang="T35">
                <a:pos x="T2" y="T3"/>
              </a:cxn>
              <a:cxn ang="T36">
                <a:pos x="T4" y="T5"/>
              </a:cxn>
              <a:cxn ang="T37">
                <a:pos x="T6" y="T7"/>
              </a:cxn>
              <a:cxn ang="T38">
                <a:pos x="T8" y="T9"/>
              </a:cxn>
              <a:cxn ang="T39">
                <a:pos x="T10" y="T11"/>
              </a:cxn>
              <a:cxn ang="T40">
                <a:pos x="T12" y="T13"/>
              </a:cxn>
              <a:cxn ang="T41">
                <a:pos x="T14" y="T15"/>
              </a:cxn>
              <a:cxn ang="T42">
                <a:pos x="T16" y="T17"/>
              </a:cxn>
              <a:cxn ang="T43">
                <a:pos x="T18" y="T19"/>
              </a:cxn>
              <a:cxn ang="T44">
                <a:pos x="T20" y="T21"/>
              </a:cxn>
              <a:cxn ang="T45">
                <a:pos x="T22" y="T23"/>
              </a:cxn>
              <a:cxn ang="T46">
                <a:pos x="T24" y="T25"/>
              </a:cxn>
              <a:cxn ang="T47">
                <a:pos x="T26" y="T27"/>
              </a:cxn>
              <a:cxn ang="T48">
                <a:pos x="T28" y="T29"/>
              </a:cxn>
              <a:cxn ang="T49">
                <a:pos x="T30" y="T31"/>
              </a:cxn>
              <a:cxn ang="T50">
                <a:pos x="T32" y="T33"/>
              </a:cxn>
            </a:cxnLst>
            <a:rect l="T51" t="T52" r="T53" b="T54"/>
            <a:pathLst>
              <a:path w="1922" h="1315">
                <a:moveTo>
                  <a:pt x="282" y="936"/>
                </a:moveTo>
                <a:cubicBezTo>
                  <a:pt x="404" y="1214"/>
                  <a:pt x="679" y="1315"/>
                  <a:pt x="897" y="1161"/>
                </a:cubicBezTo>
                <a:cubicBezTo>
                  <a:pt x="920" y="1145"/>
                  <a:pt x="941" y="1127"/>
                  <a:pt x="961" y="1106"/>
                </a:cubicBezTo>
                <a:cubicBezTo>
                  <a:pt x="1156" y="1305"/>
                  <a:pt x="1441" y="1265"/>
                  <a:pt x="1597" y="1017"/>
                </a:cubicBezTo>
                <a:cubicBezTo>
                  <a:pt x="1613" y="992"/>
                  <a:pt x="1627" y="964"/>
                  <a:pt x="1640" y="936"/>
                </a:cubicBezTo>
                <a:cubicBezTo>
                  <a:pt x="1761" y="975"/>
                  <a:pt x="1884" y="883"/>
                  <a:pt x="1915" y="729"/>
                </a:cubicBezTo>
                <a:cubicBezTo>
                  <a:pt x="1920" y="706"/>
                  <a:pt x="1922" y="681"/>
                  <a:pt x="1922" y="657"/>
                </a:cubicBezTo>
                <a:cubicBezTo>
                  <a:pt x="1922" y="498"/>
                  <a:pt x="1821" y="369"/>
                  <a:pt x="1696" y="369"/>
                </a:cubicBezTo>
                <a:cubicBezTo>
                  <a:pt x="1677" y="369"/>
                  <a:pt x="1658" y="373"/>
                  <a:pt x="1640" y="379"/>
                </a:cubicBezTo>
                <a:cubicBezTo>
                  <a:pt x="1519" y="100"/>
                  <a:pt x="1243" y="0"/>
                  <a:pt x="1025" y="154"/>
                </a:cubicBezTo>
                <a:cubicBezTo>
                  <a:pt x="1002" y="169"/>
                  <a:pt x="981" y="188"/>
                  <a:pt x="961" y="208"/>
                </a:cubicBezTo>
                <a:cubicBezTo>
                  <a:pt x="766" y="9"/>
                  <a:pt x="482" y="49"/>
                  <a:pt x="325" y="298"/>
                </a:cubicBezTo>
                <a:cubicBezTo>
                  <a:pt x="309" y="323"/>
                  <a:pt x="295" y="350"/>
                  <a:pt x="282" y="379"/>
                </a:cubicBezTo>
                <a:cubicBezTo>
                  <a:pt x="162" y="339"/>
                  <a:pt x="38" y="431"/>
                  <a:pt x="7" y="585"/>
                </a:cubicBezTo>
                <a:cubicBezTo>
                  <a:pt x="2" y="609"/>
                  <a:pt x="0" y="633"/>
                  <a:pt x="0" y="657"/>
                </a:cubicBezTo>
                <a:cubicBezTo>
                  <a:pt x="0" y="816"/>
                  <a:pt x="101" y="945"/>
                  <a:pt x="226" y="945"/>
                </a:cubicBezTo>
                <a:cubicBezTo>
                  <a:pt x="245" y="945"/>
                  <a:pt x="264" y="942"/>
                  <a:pt x="282" y="936"/>
                </a:cubicBezTo>
              </a:path>
            </a:pathLst>
          </a:custGeom>
          <a:noFill/>
          <a:ln w="9525" cap="rnd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1026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0357805"/>
              </p:ext>
            </p:extLst>
          </p:nvPr>
        </p:nvGraphicFramePr>
        <p:xfrm>
          <a:off x="4755356" y="776019"/>
          <a:ext cx="852488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9" name="Visio" r:id="rId4" imgW="854202" imgH="553517" progId="Visio.Drawing.11">
                  <p:embed/>
                </p:oleObj>
              </mc:Choice>
              <mc:Fallback>
                <p:oleObj name="Visio" r:id="rId4" imgW="854202" imgH="55351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55356" y="776019"/>
                        <a:ext cx="852488" cy="55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7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3379581"/>
              </p:ext>
            </p:extLst>
          </p:nvPr>
        </p:nvGraphicFramePr>
        <p:xfrm>
          <a:off x="2895600" y="1468963"/>
          <a:ext cx="852488" cy="554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0" name="Visio" r:id="rId6" imgW="854202" imgH="553517" progId="Visio.Drawing.11">
                  <p:embed/>
                </p:oleObj>
              </mc:Choice>
              <mc:Fallback>
                <p:oleObj name="Visio" r:id="rId6" imgW="854202" imgH="55351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1468963"/>
                        <a:ext cx="852488" cy="554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8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814761"/>
              </p:ext>
            </p:extLst>
          </p:nvPr>
        </p:nvGraphicFramePr>
        <p:xfrm>
          <a:off x="6716712" y="1364981"/>
          <a:ext cx="852488" cy="554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1" name="Visio" r:id="rId8" imgW="854202" imgH="553517" progId="Visio.Drawing.11">
                  <p:embed/>
                </p:oleObj>
              </mc:Choice>
              <mc:Fallback>
                <p:oleObj name="Visio" r:id="rId8" imgW="854202" imgH="55351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16712" y="1364981"/>
                        <a:ext cx="852488" cy="554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9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4631605"/>
              </p:ext>
            </p:extLst>
          </p:nvPr>
        </p:nvGraphicFramePr>
        <p:xfrm>
          <a:off x="1724818" y="2297638"/>
          <a:ext cx="817563" cy="554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2" name="Visio" r:id="rId10" imgW="816864" imgH="553517" progId="Visio.Drawing.11">
                  <p:embed/>
                </p:oleObj>
              </mc:Choice>
              <mc:Fallback>
                <p:oleObj name="Visio" r:id="rId10" imgW="816864" imgH="55351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4818" y="2297638"/>
                        <a:ext cx="817563" cy="554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0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3974265"/>
              </p:ext>
            </p:extLst>
          </p:nvPr>
        </p:nvGraphicFramePr>
        <p:xfrm>
          <a:off x="3830637" y="2297638"/>
          <a:ext cx="817563" cy="554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3" name="Visio" r:id="rId12" imgW="816864" imgH="553517" progId="Visio.Drawing.11">
                  <p:embed/>
                </p:oleObj>
              </mc:Choice>
              <mc:Fallback>
                <p:oleObj name="Visio" r:id="rId12" imgW="816864" imgH="55351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0637" y="2297638"/>
                        <a:ext cx="817563" cy="554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1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2763997"/>
              </p:ext>
            </p:extLst>
          </p:nvPr>
        </p:nvGraphicFramePr>
        <p:xfrm>
          <a:off x="6781800" y="2297638"/>
          <a:ext cx="890588" cy="554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4" name="Visio" r:id="rId14" imgW="891159" imgH="553517" progId="Visio.Drawing.11">
                  <p:embed/>
                </p:oleObj>
              </mc:Choice>
              <mc:Fallback>
                <p:oleObj name="Visio" r:id="rId14" imgW="891159" imgH="55351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1800" y="2297638"/>
                        <a:ext cx="890588" cy="554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1" name="Line 18"/>
          <p:cNvSpPr>
            <a:spLocks noChangeShapeType="1"/>
          </p:cNvSpPr>
          <p:nvPr/>
        </p:nvSpPr>
        <p:spPr bwMode="auto">
          <a:xfrm flipV="1">
            <a:off x="3276600" y="1108599"/>
            <a:ext cx="1447800" cy="360363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62" name="Line 19"/>
          <p:cNvSpPr>
            <a:spLocks noChangeShapeType="1"/>
          </p:cNvSpPr>
          <p:nvPr/>
        </p:nvSpPr>
        <p:spPr bwMode="auto">
          <a:xfrm>
            <a:off x="5486399" y="983239"/>
            <a:ext cx="1704975" cy="40238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63" name="Line 20"/>
          <p:cNvSpPr>
            <a:spLocks noChangeShapeType="1"/>
          </p:cNvSpPr>
          <p:nvPr/>
        </p:nvSpPr>
        <p:spPr bwMode="auto">
          <a:xfrm flipV="1">
            <a:off x="2209800" y="2023000"/>
            <a:ext cx="889000" cy="274638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64" name="Line 21"/>
          <p:cNvSpPr>
            <a:spLocks noChangeShapeType="1"/>
          </p:cNvSpPr>
          <p:nvPr/>
        </p:nvSpPr>
        <p:spPr bwMode="auto">
          <a:xfrm>
            <a:off x="3505200" y="2023000"/>
            <a:ext cx="762000" cy="30480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65" name="Line 22"/>
          <p:cNvSpPr>
            <a:spLocks noChangeShapeType="1"/>
          </p:cNvSpPr>
          <p:nvPr/>
        </p:nvSpPr>
        <p:spPr bwMode="auto">
          <a:xfrm flipV="1">
            <a:off x="7239000" y="1919018"/>
            <a:ext cx="0" cy="37862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66" name="Line 23"/>
          <p:cNvSpPr>
            <a:spLocks noChangeShapeType="1"/>
          </p:cNvSpPr>
          <p:nvPr/>
        </p:nvSpPr>
        <p:spPr bwMode="auto">
          <a:xfrm flipV="1">
            <a:off x="7010400" y="3775600"/>
            <a:ext cx="1143000" cy="3810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67" name="Line 24"/>
          <p:cNvSpPr>
            <a:spLocks noChangeShapeType="1"/>
          </p:cNvSpPr>
          <p:nvPr/>
        </p:nvSpPr>
        <p:spPr bwMode="auto">
          <a:xfrm>
            <a:off x="7696200" y="3470800"/>
            <a:ext cx="457200" cy="2286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68" name="Line 25"/>
          <p:cNvSpPr>
            <a:spLocks noChangeShapeType="1"/>
          </p:cNvSpPr>
          <p:nvPr/>
        </p:nvSpPr>
        <p:spPr bwMode="auto">
          <a:xfrm>
            <a:off x="7543800" y="3547000"/>
            <a:ext cx="228600" cy="45720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69" name="Line 26"/>
          <p:cNvSpPr>
            <a:spLocks noChangeShapeType="1"/>
          </p:cNvSpPr>
          <p:nvPr/>
        </p:nvSpPr>
        <p:spPr bwMode="auto">
          <a:xfrm>
            <a:off x="7010400" y="4156600"/>
            <a:ext cx="685800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70" name="Line 27"/>
          <p:cNvSpPr>
            <a:spLocks noChangeShapeType="1"/>
          </p:cNvSpPr>
          <p:nvPr/>
        </p:nvSpPr>
        <p:spPr bwMode="auto">
          <a:xfrm flipV="1">
            <a:off x="6934200" y="3547000"/>
            <a:ext cx="533400" cy="7620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1032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3825308"/>
              </p:ext>
            </p:extLst>
          </p:nvPr>
        </p:nvGraphicFramePr>
        <p:xfrm>
          <a:off x="6705600" y="3394600"/>
          <a:ext cx="333375" cy="37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5" name="Visio" r:id="rId16" imgW="342900" imgH="390550" progId="Visio.Drawing.11">
                  <p:embed/>
                </p:oleObj>
              </mc:Choice>
              <mc:Fallback>
                <p:oleObj name="Visio" r:id="rId16" imgW="342900" imgH="3905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5600" y="3394600"/>
                        <a:ext cx="333375" cy="379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3" name="Objec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5683009"/>
              </p:ext>
            </p:extLst>
          </p:nvPr>
        </p:nvGraphicFramePr>
        <p:xfrm>
          <a:off x="6781800" y="4004200"/>
          <a:ext cx="333375" cy="37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6" name="Visio" r:id="rId18" imgW="333375" imgH="379984" progId="Visio.Drawing.11">
                  <p:embed/>
                </p:oleObj>
              </mc:Choice>
              <mc:Fallback>
                <p:oleObj name="Visio" r:id="rId18" imgW="333375" imgH="37998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1800" y="4004200"/>
                        <a:ext cx="333375" cy="379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4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2521810"/>
              </p:ext>
            </p:extLst>
          </p:nvPr>
        </p:nvGraphicFramePr>
        <p:xfrm>
          <a:off x="7391400" y="3318400"/>
          <a:ext cx="355600" cy="37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7" name="Visio" r:id="rId20" imgW="356235" imgH="379984" progId="Visio.Drawing.11">
                  <p:embed/>
                </p:oleObj>
              </mc:Choice>
              <mc:Fallback>
                <p:oleObj name="Visio" r:id="rId20" imgW="356235" imgH="37998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1400" y="3318400"/>
                        <a:ext cx="355600" cy="379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5" name="Objec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5511126"/>
              </p:ext>
            </p:extLst>
          </p:nvPr>
        </p:nvGraphicFramePr>
        <p:xfrm>
          <a:off x="7651750" y="4004200"/>
          <a:ext cx="349250" cy="373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8" name="Visio" r:id="rId22" imgW="349758" imgH="373075" progId="Visio.Drawing.11">
                  <p:embed/>
                </p:oleObj>
              </mc:Choice>
              <mc:Fallback>
                <p:oleObj name="Visio" r:id="rId22" imgW="349758" imgH="3730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51750" y="4004200"/>
                        <a:ext cx="349250" cy="373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6" name="Objec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2224407"/>
              </p:ext>
            </p:extLst>
          </p:nvPr>
        </p:nvGraphicFramePr>
        <p:xfrm>
          <a:off x="8108950" y="3623200"/>
          <a:ext cx="349250" cy="373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9" name="Visio" r:id="rId24" imgW="349758" imgH="373075" progId="Visio.Drawing.11">
                  <p:embed/>
                </p:oleObj>
              </mc:Choice>
              <mc:Fallback>
                <p:oleObj name="Visio" r:id="rId24" imgW="349758" imgH="3730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08950" y="3623200"/>
                        <a:ext cx="349250" cy="373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1" name="Line 33"/>
          <p:cNvSpPr>
            <a:spLocks noChangeShapeType="1"/>
          </p:cNvSpPr>
          <p:nvPr/>
        </p:nvSpPr>
        <p:spPr bwMode="auto">
          <a:xfrm flipV="1">
            <a:off x="1752600" y="4232800"/>
            <a:ext cx="1143000" cy="1524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72" name="Line 34"/>
          <p:cNvSpPr>
            <a:spLocks noChangeShapeType="1"/>
          </p:cNvSpPr>
          <p:nvPr/>
        </p:nvSpPr>
        <p:spPr bwMode="auto">
          <a:xfrm>
            <a:off x="2286000" y="3623200"/>
            <a:ext cx="609600" cy="38100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73" name="Line 35"/>
          <p:cNvSpPr>
            <a:spLocks noChangeShapeType="1"/>
          </p:cNvSpPr>
          <p:nvPr/>
        </p:nvSpPr>
        <p:spPr bwMode="auto">
          <a:xfrm>
            <a:off x="1752600" y="4232800"/>
            <a:ext cx="5334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74" name="Line 36"/>
          <p:cNvSpPr>
            <a:spLocks noChangeShapeType="1"/>
          </p:cNvSpPr>
          <p:nvPr/>
        </p:nvSpPr>
        <p:spPr bwMode="auto">
          <a:xfrm>
            <a:off x="2209800" y="3775600"/>
            <a:ext cx="152400" cy="3048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75" name="Line 37"/>
          <p:cNvSpPr>
            <a:spLocks noChangeShapeType="1"/>
          </p:cNvSpPr>
          <p:nvPr/>
        </p:nvSpPr>
        <p:spPr bwMode="auto">
          <a:xfrm flipV="1">
            <a:off x="1752600" y="3775600"/>
            <a:ext cx="457200" cy="3810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76" name="Line 38"/>
          <p:cNvSpPr>
            <a:spLocks noChangeShapeType="1"/>
          </p:cNvSpPr>
          <p:nvPr/>
        </p:nvSpPr>
        <p:spPr bwMode="auto">
          <a:xfrm>
            <a:off x="1524000" y="3623200"/>
            <a:ext cx="152400" cy="5334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77" name="Line 39"/>
          <p:cNvSpPr>
            <a:spLocks noChangeShapeType="1"/>
          </p:cNvSpPr>
          <p:nvPr/>
        </p:nvSpPr>
        <p:spPr bwMode="auto">
          <a:xfrm flipV="1">
            <a:off x="990600" y="3547000"/>
            <a:ext cx="381000" cy="15240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78" name="Line 40"/>
          <p:cNvSpPr>
            <a:spLocks noChangeShapeType="1"/>
          </p:cNvSpPr>
          <p:nvPr/>
        </p:nvSpPr>
        <p:spPr bwMode="auto">
          <a:xfrm>
            <a:off x="990600" y="3775600"/>
            <a:ext cx="609600" cy="45720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79" name="Line 41"/>
          <p:cNvSpPr>
            <a:spLocks noChangeShapeType="1"/>
          </p:cNvSpPr>
          <p:nvPr/>
        </p:nvSpPr>
        <p:spPr bwMode="auto">
          <a:xfrm>
            <a:off x="914400" y="3851800"/>
            <a:ext cx="152400" cy="3048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1037" name="Object 4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3633585"/>
              </p:ext>
            </p:extLst>
          </p:nvPr>
        </p:nvGraphicFramePr>
        <p:xfrm>
          <a:off x="685800" y="3547000"/>
          <a:ext cx="355600" cy="37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0" name="Visio" r:id="rId26" imgW="356235" imgH="379984" progId="Visio.Drawing.11">
                  <p:embed/>
                </p:oleObj>
              </mc:Choice>
              <mc:Fallback>
                <p:oleObj name="Visio" r:id="rId26" imgW="356235" imgH="37998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547000"/>
                        <a:ext cx="355600" cy="379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8" name="Object 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5499947"/>
              </p:ext>
            </p:extLst>
          </p:nvPr>
        </p:nvGraphicFramePr>
        <p:xfrm>
          <a:off x="914400" y="4080400"/>
          <a:ext cx="355600" cy="37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1" name="Visio" r:id="rId28" imgW="356235" imgH="379984" progId="Visio.Drawing.11">
                  <p:embed/>
                </p:oleObj>
              </mc:Choice>
              <mc:Fallback>
                <p:oleObj name="Visio" r:id="rId28" imgW="356235" imgH="37998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4080400"/>
                        <a:ext cx="355600" cy="379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9" name="Object 4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0878322"/>
              </p:ext>
            </p:extLst>
          </p:nvPr>
        </p:nvGraphicFramePr>
        <p:xfrm>
          <a:off x="1371600" y="3318400"/>
          <a:ext cx="349250" cy="373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2" name="Visio" r:id="rId30" imgW="349758" imgH="373075" progId="Visio.Drawing.11">
                  <p:embed/>
                </p:oleObj>
              </mc:Choice>
              <mc:Fallback>
                <p:oleObj name="Visio" r:id="rId30" imgW="349758" imgH="3730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3318400"/>
                        <a:ext cx="349250" cy="373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40" name="Object 4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3742866"/>
              </p:ext>
            </p:extLst>
          </p:nvPr>
        </p:nvGraphicFramePr>
        <p:xfrm>
          <a:off x="1524000" y="4080400"/>
          <a:ext cx="355600" cy="37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3" name="Visio" r:id="rId32" imgW="356235" imgH="379984" progId="Visio.Drawing.11">
                  <p:embed/>
                </p:oleObj>
              </mc:Choice>
              <mc:Fallback>
                <p:oleObj name="Visio" r:id="rId32" imgW="356235" imgH="37998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4080400"/>
                        <a:ext cx="355600" cy="379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41" name="Object 4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5847576"/>
              </p:ext>
            </p:extLst>
          </p:nvPr>
        </p:nvGraphicFramePr>
        <p:xfrm>
          <a:off x="2057400" y="3470800"/>
          <a:ext cx="349250" cy="373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4" name="Visio" r:id="rId34" imgW="349758" imgH="373075" progId="Visio.Drawing.11">
                  <p:embed/>
                </p:oleObj>
              </mc:Choice>
              <mc:Fallback>
                <p:oleObj name="Visio" r:id="rId34" imgW="349758" imgH="3730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3470800"/>
                        <a:ext cx="349250" cy="373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42" name="Object 4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6972557"/>
              </p:ext>
            </p:extLst>
          </p:nvPr>
        </p:nvGraphicFramePr>
        <p:xfrm>
          <a:off x="2133600" y="3928000"/>
          <a:ext cx="349250" cy="373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5" name="Visio" r:id="rId36" imgW="349758" imgH="373075" progId="Visio.Drawing.11">
                  <p:embed/>
                </p:oleObj>
              </mc:Choice>
              <mc:Fallback>
                <p:oleObj name="Visio" r:id="rId36" imgW="349758" imgH="3730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928000"/>
                        <a:ext cx="349250" cy="373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43" name="Object 4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3876905"/>
              </p:ext>
            </p:extLst>
          </p:nvPr>
        </p:nvGraphicFramePr>
        <p:xfrm>
          <a:off x="2743200" y="3928000"/>
          <a:ext cx="355600" cy="37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6" name="Visio" r:id="rId38" imgW="356235" imgH="379984" progId="Visio.Drawing.11">
                  <p:embed/>
                </p:oleObj>
              </mc:Choice>
              <mc:Fallback>
                <p:oleObj name="Visio" r:id="rId38" imgW="356235" imgH="37998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3928000"/>
                        <a:ext cx="355600" cy="379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0" name="Line 49"/>
          <p:cNvSpPr>
            <a:spLocks noChangeShapeType="1"/>
          </p:cNvSpPr>
          <p:nvPr/>
        </p:nvSpPr>
        <p:spPr bwMode="auto">
          <a:xfrm>
            <a:off x="1676400" y="3547000"/>
            <a:ext cx="381000" cy="7620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81" name="Line 50"/>
          <p:cNvSpPr>
            <a:spLocks noChangeShapeType="1"/>
          </p:cNvSpPr>
          <p:nvPr/>
        </p:nvSpPr>
        <p:spPr bwMode="auto">
          <a:xfrm>
            <a:off x="5029200" y="4080400"/>
            <a:ext cx="457200" cy="1524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82" name="Line 51"/>
          <p:cNvSpPr>
            <a:spLocks noChangeShapeType="1"/>
          </p:cNvSpPr>
          <p:nvPr/>
        </p:nvSpPr>
        <p:spPr bwMode="auto">
          <a:xfrm>
            <a:off x="4724400" y="3394600"/>
            <a:ext cx="762000" cy="22860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83" name="Line 52"/>
          <p:cNvSpPr>
            <a:spLocks noChangeShapeType="1"/>
          </p:cNvSpPr>
          <p:nvPr/>
        </p:nvSpPr>
        <p:spPr bwMode="auto">
          <a:xfrm flipV="1">
            <a:off x="5029200" y="3851800"/>
            <a:ext cx="381000" cy="1524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84" name="Line 53"/>
          <p:cNvSpPr>
            <a:spLocks noChangeShapeType="1"/>
          </p:cNvSpPr>
          <p:nvPr/>
        </p:nvSpPr>
        <p:spPr bwMode="auto">
          <a:xfrm>
            <a:off x="4724400" y="3394600"/>
            <a:ext cx="228600" cy="5334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85" name="Line 54"/>
          <p:cNvSpPr>
            <a:spLocks noChangeShapeType="1"/>
          </p:cNvSpPr>
          <p:nvPr/>
        </p:nvSpPr>
        <p:spPr bwMode="auto">
          <a:xfrm flipV="1">
            <a:off x="4495800" y="4080400"/>
            <a:ext cx="381000" cy="762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86" name="Line 55"/>
          <p:cNvSpPr>
            <a:spLocks noChangeShapeType="1"/>
          </p:cNvSpPr>
          <p:nvPr/>
        </p:nvSpPr>
        <p:spPr bwMode="auto">
          <a:xfrm flipV="1">
            <a:off x="4495800" y="3547000"/>
            <a:ext cx="152400" cy="5334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87" name="Line 56"/>
          <p:cNvSpPr>
            <a:spLocks noChangeShapeType="1"/>
          </p:cNvSpPr>
          <p:nvPr/>
        </p:nvSpPr>
        <p:spPr bwMode="auto">
          <a:xfrm>
            <a:off x="4038600" y="3775600"/>
            <a:ext cx="304800" cy="3048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88" name="Line 57"/>
          <p:cNvSpPr>
            <a:spLocks noChangeShapeType="1"/>
          </p:cNvSpPr>
          <p:nvPr/>
        </p:nvSpPr>
        <p:spPr bwMode="auto">
          <a:xfrm flipV="1">
            <a:off x="4038600" y="3394600"/>
            <a:ext cx="533400" cy="30480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1044" name="Object 5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2107966"/>
              </p:ext>
            </p:extLst>
          </p:nvPr>
        </p:nvGraphicFramePr>
        <p:xfrm>
          <a:off x="3810000" y="3547000"/>
          <a:ext cx="333375" cy="37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7" name="Visio" r:id="rId40" imgW="333375" imgH="379984" progId="Visio.Drawing.11">
                  <p:embed/>
                </p:oleObj>
              </mc:Choice>
              <mc:Fallback>
                <p:oleObj name="Visio" r:id="rId40" imgW="333375" imgH="37998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3547000"/>
                        <a:ext cx="333375" cy="379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45" name="Object 5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5095385"/>
              </p:ext>
            </p:extLst>
          </p:nvPr>
        </p:nvGraphicFramePr>
        <p:xfrm>
          <a:off x="4267200" y="4004200"/>
          <a:ext cx="333375" cy="37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8" name="Visio" r:id="rId42" imgW="333375" imgH="379984" progId="Visio.Drawing.11">
                  <p:embed/>
                </p:oleObj>
              </mc:Choice>
              <mc:Fallback>
                <p:oleObj name="Visio" r:id="rId42" imgW="333375" imgH="37998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4004200"/>
                        <a:ext cx="333375" cy="379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46" name="Object 6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7988787"/>
              </p:ext>
            </p:extLst>
          </p:nvPr>
        </p:nvGraphicFramePr>
        <p:xfrm>
          <a:off x="4495800" y="3242200"/>
          <a:ext cx="327025" cy="373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9" name="Visio" r:id="rId44" imgW="326898" imgH="373075" progId="Visio.Drawing.11">
                  <p:embed/>
                </p:oleObj>
              </mc:Choice>
              <mc:Fallback>
                <p:oleObj name="Visio" r:id="rId44" imgW="326898" imgH="3730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3242200"/>
                        <a:ext cx="327025" cy="373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47" name="Object 6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0683107"/>
              </p:ext>
            </p:extLst>
          </p:nvPr>
        </p:nvGraphicFramePr>
        <p:xfrm>
          <a:off x="4800600" y="3851800"/>
          <a:ext cx="333375" cy="37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0" name="Visio" r:id="rId46" imgW="333375" imgH="379984" progId="Visio.Drawing.11">
                  <p:embed/>
                </p:oleObj>
              </mc:Choice>
              <mc:Fallback>
                <p:oleObj name="Visio" r:id="rId46" imgW="333375" imgH="37998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3851800"/>
                        <a:ext cx="333375" cy="379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48" name="Object 6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4879588"/>
              </p:ext>
            </p:extLst>
          </p:nvPr>
        </p:nvGraphicFramePr>
        <p:xfrm>
          <a:off x="5334000" y="3547000"/>
          <a:ext cx="333375" cy="37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1" name="Visio" r:id="rId48" imgW="333375" imgH="379984" progId="Visio.Drawing.11">
                  <p:embed/>
                </p:oleObj>
              </mc:Choice>
              <mc:Fallback>
                <p:oleObj name="Visio" r:id="rId48" imgW="333375" imgH="37998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3547000"/>
                        <a:ext cx="333375" cy="379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49" name="Object 6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9211193"/>
              </p:ext>
            </p:extLst>
          </p:nvPr>
        </p:nvGraphicFramePr>
        <p:xfrm>
          <a:off x="5410200" y="4004200"/>
          <a:ext cx="333375" cy="37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2" name="Visio" r:id="rId50" imgW="342900" imgH="390550" progId="Visio.Drawing.11">
                  <p:embed/>
                </p:oleObj>
              </mc:Choice>
              <mc:Fallback>
                <p:oleObj name="Visio" r:id="rId50" imgW="342900" imgH="3905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4004200"/>
                        <a:ext cx="333375" cy="379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9" name="Line 64"/>
          <p:cNvSpPr>
            <a:spLocks noChangeShapeType="1"/>
          </p:cNvSpPr>
          <p:nvPr/>
        </p:nvSpPr>
        <p:spPr bwMode="auto">
          <a:xfrm flipH="1">
            <a:off x="1981200" y="2785000"/>
            <a:ext cx="152400" cy="45720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90" name="Line 65"/>
          <p:cNvSpPr>
            <a:spLocks noChangeShapeType="1"/>
          </p:cNvSpPr>
          <p:nvPr/>
        </p:nvSpPr>
        <p:spPr bwMode="auto">
          <a:xfrm>
            <a:off x="4343400" y="2785000"/>
            <a:ext cx="76200" cy="38100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91" name="Line 66"/>
          <p:cNvSpPr>
            <a:spLocks noChangeShapeType="1"/>
          </p:cNvSpPr>
          <p:nvPr/>
        </p:nvSpPr>
        <p:spPr bwMode="auto">
          <a:xfrm flipH="1">
            <a:off x="7239000" y="2785000"/>
            <a:ext cx="26988" cy="53340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92" name="Line 67"/>
          <p:cNvSpPr>
            <a:spLocks noChangeShapeType="1"/>
          </p:cNvSpPr>
          <p:nvPr/>
        </p:nvSpPr>
        <p:spPr bwMode="auto">
          <a:xfrm flipV="1">
            <a:off x="3048000" y="3775600"/>
            <a:ext cx="838200" cy="3048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93" name="Line 68"/>
          <p:cNvSpPr>
            <a:spLocks noChangeShapeType="1"/>
          </p:cNvSpPr>
          <p:nvPr/>
        </p:nvSpPr>
        <p:spPr bwMode="auto">
          <a:xfrm flipV="1">
            <a:off x="1676400" y="4309000"/>
            <a:ext cx="2743200" cy="76200"/>
          </a:xfrm>
          <a:prstGeom prst="line">
            <a:avLst/>
          </a:prstGeom>
          <a:noFill/>
          <a:ln w="9525">
            <a:solidFill>
              <a:schemeClr val="bg2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94" name="Line 69"/>
          <p:cNvSpPr>
            <a:spLocks noChangeShapeType="1"/>
          </p:cNvSpPr>
          <p:nvPr/>
        </p:nvSpPr>
        <p:spPr bwMode="auto">
          <a:xfrm flipV="1">
            <a:off x="5562600" y="3623200"/>
            <a:ext cx="1219200" cy="762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95" name="Line 70"/>
          <p:cNvSpPr>
            <a:spLocks noChangeShapeType="1"/>
          </p:cNvSpPr>
          <p:nvPr/>
        </p:nvSpPr>
        <p:spPr bwMode="auto">
          <a:xfrm flipV="1">
            <a:off x="5638800" y="4232800"/>
            <a:ext cx="1295400" cy="0"/>
          </a:xfrm>
          <a:prstGeom prst="line">
            <a:avLst/>
          </a:prstGeom>
          <a:noFill/>
          <a:ln w="9525">
            <a:solidFill>
              <a:schemeClr val="bg2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96" name="Line 71"/>
          <p:cNvSpPr>
            <a:spLocks noChangeShapeType="1"/>
          </p:cNvSpPr>
          <p:nvPr/>
        </p:nvSpPr>
        <p:spPr bwMode="auto">
          <a:xfrm>
            <a:off x="1676400" y="4385200"/>
            <a:ext cx="4267200" cy="9144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97" name="Line 72"/>
          <p:cNvSpPr>
            <a:spLocks noChangeShapeType="1"/>
          </p:cNvSpPr>
          <p:nvPr/>
        </p:nvSpPr>
        <p:spPr bwMode="auto">
          <a:xfrm flipV="1">
            <a:off x="5867400" y="4309000"/>
            <a:ext cx="990600" cy="9906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98" name="Line 73"/>
          <p:cNvSpPr>
            <a:spLocks noChangeShapeType="1"/>
          </p:cNvSpPr>
          <p:nvPr/>
        </p:nvSpPr>
        <p:spPr bwMode="auto">
          <a:xfrm flipH="1">
            <a:off x="7620000" y="2785000"/>
            <a:ext cx="685800" cy="60960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99" name="computr1"/>
          <p:cNvSpPr>
            <a:spLocks noEditPoints="1" noChangeArrowheads="1"/>
          </p:cNvSpPr>
          <p:nvPr/>
        </p:nvSpPr>
        <p:spPr bwMode="auto">
          <a:xfrm>
            <a:off x="8153400" y="2356375"/>
            <a:ext cx="447675" cy="523875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0 h 21600"/>
              <a:gd name="T4" fmla="*/ 2147483647 w 21600"/>
              <a:gd name="T5" fmla="*/ 0 h 21600"/>
              <a:gd name="T6" fmla="*/ 0 w 21600"/>
              <a:gd name="T7" fmla="*/ 2147483647 h 21600"/>
              <a:gd name="T8" fmla="*/ 0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2147483647 w 21600"/>
              <a:gd name="T17" fmla="*/ 2147483647 h 21600"/>
              <a:gd name="T18" fmla="*/ 2147483647 w 21600"/>
              <a:gd name="T19" fmla="*/ 2147483647 h 21600"/>
              <a:gd name="T20" fmla="*/ 2147483647 w 21600"/>
              <a:gd name="T21" fmla="*/ 2147483647 h 21600"/>
              <a:gd name="T22" fmla="*/ 2147483647 w 21600"/>
              <a:gd name="T23" fmla="*/ 2147483647 h 21600"/>
              <a:gd name="T24" fmla="*/ 0 w 21600"/>
              <a:gd name="T25" fmla="*/ 2147483647 h 21600"/>
              <a:gd name="T26" fmla="*/ 2147483647 w 21600"/>
              <a:gd name="T27" fmla="*/ 2147483647 h 21600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4923 w 21600"/>
              <a:gd name="T43" fmla="*/ 2541 h 21600"/>
              <a:gd name="T44" fmla="*/ 16756 w 21600"/>
              <a:gd name="T45" fmla="*/ 11153 h 21600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21600" h="21600" extrusionOk="0">
                <a:moveTo>
                  <a:pt x="16994" y="15388"/>
                </a:moveTo>
                <a:lnTo>
                  <a:pt x="16994" y="13553"/>
                </a:lnTo>
                <a:lnTo>
                  <a:pt x="19535" y="13553"/>
                </a:lnTo>
                <a:lnTo>
                  <a:pt x="19535" y="10729"/>
                </a:lnTo>
                <a:lnTo>
                  <a:pt x="19535" y="6776"/>
                </a:lnTo>
                <a:lnTo>
                  <a:pt x="19535" y="0"/>
                </a:lnTo>
                <a:lnTo>
                  <a:pt x="10800" y="0"/>
                </a:lnTo>
                <a:lnTo>
                  <a:pt x="2065" y="0"/>
                </a:lnTo>
                <a:lnTo>
                  <a:pt x="2065" y="6776"/>
                </a:lnTo>
                <a:lnTo>
                  <a:pt x="2065" y="10729"/>
                </a:lnTo>
                <a:lnTo>
                  <a:pt x="2065" y="13553"/>
                </a:lnTo>
                <a:lnTo>
                  <a:pt x="4606" y="13553"/>
                </a:lnTo>
                <a:lnTo>
                  <a:pt x="4606" y="15388"/>
                </a:lnTo>
                <a:lnTo>
                  <a:pt x="0" y="15388"/>
                </a:lnTo>
                <a:lnTo>
                  <a:pt x="0" y="21600"/>
                </a:lnTo>
                <a:lnTo>
                  <a:pt x="10800" y="21600"/>
                </a:lnTo>
                <a:lnTo>
                  <a:pt x="21600" y="21600"/>
                </a:lnTo>
                <a:lnTo>
                  <a:pt x="21600" y="15388"/>
                </a:lnTo>
                <a:lnTo>
                  <a:pt x="16994" y="15388"/>
                </a:lnTo>
                <a:close/>
              </a:path>
              <a:path w="21600" h="21600" extrusionOk="0">
                <a:moveTo>
                  <a:pt x="4606" y="15388"/>
                </a:moveTo>
                <a:lnTo>
                  <a:pt x="4606" y="13553"/>
                </a:lnTo>
                <a:lnTo>
                  <a:pt x="16994" y="13553"/>
                </a:lnTo>
                <a:lnTo>
                  <a:pt x="16994" y="15388"/>
                </a:lnTo>
                <a:lnTo>
                  <a:pt x="4606" y="15388"/>
                </a:lnTo>
              </a:path>
              <a:path w="21600" h="21600" extrusionOk="0">
                <a:moveTo>
                  <a:pt x="4606" y="11294"/>
                </a:moveTo>
                <a:lnTo>
                  <a:pt x="4606" y="2259"/>
                </a:lnTo>
                <a:lnTo>
                  <a:pt x="16994" y="2259"/>
                </a:lnTo>
                <a:lnTo>
                  <a:pt x="16994" y="11294"/>
                </a:lnTo>
                <a:lnTo>
                  <a:pt x="4606" y="11294"/>
                </a:lnTo>
                <a:moveTo>
                  <a:pt x="13976" y="17082"/>
                </a:moveTo>
                <a:lnTo>
                  <a:pt x="13976" y="16376"/>
                </a:lnTo>
                <a:lnTo>
                  <a:pt x="20171" y="16376"/>
                </a:lnTo>
                <a:lnTo>
                  <a:pt x="20171" y="17082"/>
                </a:lnTo>
                <a:lnTo>
                  <a:pt x="13976" y="17082"/>
                </a:lnTo>
              </a:path>
            </a:pathLst>
          </a:custGeom>
          <a:solidFill>
            <a:srgbClr val="FF0000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00" name="Text Box 75"/>
          <p:cNvSpPr txBox="1">
            <a:spLocks noChangeArrowheads="1"/>
          </p:cNvSpPr>
          <p:nvPr/>
        </p:nvSpPr>
        <p:spPr bwMode="auto">
          <a:xfrm>
            <a:off x="7848600" y="2127775"/>
            <a:ext cx="11430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 b="1">
                <a:solidFill>
                  <a:srgbClr val="FF0000"/>
                </a:solidFill>
                <a:latin typeface="Arial" charset="0"/>
              </a:rPr>
              <a:t>Subscriber 1</a:t>
            </a:r>
          </a:p>
        </p:txBody>
      </p:sp>
      <p:sp>
        <p:nvSpPr>
          <p:cNvPr id="1101" name="computr1"/>
          <p:cNvSpPr>
            <a:spLocks noEditPoints="1" noChangeArrowheads="1"/>
          </p:cNvSpPr>
          <p:nvPr/>
        </p:nvSpPr>
        <p:spPr bwMode="auto">
          <a:xfrm>
            <a:off x="381000" y="2480200"/>
            <a:ext cx="447675" cy="523875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0 h 21600"/>
              <a:gd name="T4" fmla="*/ 2147483647 w 21600"/>
              <a:gd name="T5" fmla="*/ 0 h 21600"/>
              <a:gd name="T6" fmla="*/ 0 w 21600"/>
              <a:gd name="T7" fmla="*/ 2147483647 h 21600"/>
              <a:gd name="T8" fmla="*/ 0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2147483647 w 21600"/>
              <a:gd name="T17" fmla="*/ 2147483647 h 21600"/>
              <a:gd name="T18" fmla="*/ 2147483647 w 21600"/>
              <a:gd name="T19" fmla="*/ 2147483647 h 21600"/>
              <a:gd name="T20" fmla="*/ 2147483647 w 21600"/>
              <a:gd name="T21" fmla="*/ 2147483647 h 21600"/>
              <a:gd name="T22" fmla="*/ 2147483647 w 21600"/>
              <a:gd name="T23" fmla="*/ 2147483647 h 21600"/>
              <a:gd name="T24" fmla="*/ 0 w 21600"/>
              <a:gd name="T25" fmla="*/ 2147483647 h 21600"/>
              <a:gd name="T26" fmla="*/ 2147483647 w 21600"/>
              <a:gd name="T27" fmla="*/ 2147483647 h 21600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4923 w 21600"/>
              <a:gd name="T43" fmla="*/ 2541 h 21600"/>
              <a:gd name="T44" fmla="*/ 16756 w 21600"/>
              <a:gd name="T45" fmla="*/ 11153 h 21600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21600" h="21600" extrusionOk="0">
                <a:moveTo>
                  <a:pt x="16994" y="15388"/>
                </a:moveTo>
                <a:lnTo>
                  <a:pt x="16994" y="13553"/>
                </a:lnTo>
                <a:lnTo>
                  <a:pt x="19535" y="13553"/>
                </a:lnTo>
                <a:lnTo>
                  <a:pt x="19535" y="10729"/>
                </a:lnTo>
                <a:lnTo>
                  <a:pt x="19535" y="6776"/>
                </a:lnTo>
                <a:lnTo>
                  <a:pt x="19535" y="0"/>
                </a:lnTo>
                <a:lnTo>
                  <a:pt x="10800" y="0"/>
                </a:lnTo>
                <a:lnTo>
                  <a:pt x="2065" y="0"/>
                </a:lnTo>
                <a:lnTo>
                  <a:pt x="2065" y="6776"/>
                </a:lnTo>
                <a:lnTo>
                  <a:pt x="2065" y="10729"/>
                </a:lnTo>
                <a:lnTo>
                  <a:pt x="2065" y="13553"/>
                </a:lnTo>
                <a:lnTo>
                  <a:pt x="4606" y="13553"/>
                </a:lnTo>
                <a:lnTo>
                  <a:pt x="4606" y="15388"/>
                </a:lnTo>
                <a:lnTo>
                  <a:pt x="0" y="15388"/>
                </a:lnTo>
                <a:lnTo>
                  <a:pt x="0" y="21600"/>
                </a:lnTo>
                <a:lnTo>
                  <a:pt x="10800" y="21600"/>
                </a:lnTo>
                <a:lnTo>
                  <a:pt x="21600" y="21600"/>
                </a:lnTo>
                <a:lnTo>
                  <a:pt x="21600" y="15388"/>
                </a:lnTo>
                <a:lnTo>
                  <a:pt x="16994" y="15388"/>
                </a:lnTo>
                <a:close/>
              </a:path>
              <a:path w="21600" h="21600" extrusionOk="0">
                <a:moveTo>
                  <a:pt x="4606" y="15388"/>
                </a:moveTo>
                <a:lnTo>
                  <a:pt x="4606" y="13553"/>
                </a:lnTo>
                <a:lnTo>
                  <a:pt x="16994" y="13553"/>
                </a:lnTo>
                <a:lnTo>
                  <a:pt x="16994" y="15388"/>
                </a:lnTo>
                <a:lnTo>
                  <a:pt x="4606" y="15388"/>
                </a:lnTo>
              </a:path>
              <a:path w="21600" h="21600" extrusionOk="0">
                <a:moveTo>
                  <a:pt x="4606" y="11294"/>
                </a:moveTo>
                <a:lnTo>
                  <a:pt x="4606" y="2259"/>
                </a:lnTo>
                <a:lnTo>
                  <a:pt x="16994" y="2259"/>
                </a:lnTo>
                <a:lnTo>
                  <a:pt x="16994" y="11294"/>
                </a:lnTo>
                <a:lnTo>
                  <a:pt x="4606" y="11294"/>
                </a:lnTo>
                <a:moveTo>
                  <a:pt x="13976" y="17082"/>
                </a:moveTo>
                <a:lnTo>
                  <a:pt x="13976" y="16376"/>
                </a:lnTo>
                <a:lnTo>
                  <a:pt x="20171" y="16376"/>
                </a:lnTo>
                <a:lnTo>
                  <a:pt x="20171" y="17082"/>
                </a:lnTo>
                <a:lnTo>
                  <a:pt x="13976" y="17082"/>
                </a:lnTo>
              </a:path>
            </a:pathLst>
          </a:custGeom>
          <a:solidFill>
            <a:srgbClr val="FF0000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02" name="Text Box 77"/>
          <p:cNvSpPr txBox="1">
            <a:spLocks noChangeArrowheads="1"/>
          </p:cNvSpPr>
          <p:nvPr/>
        </p:nvSpPr>
        <p:spPr bwMode="auto">
          <a:xfrm>
            <a:off x="152400" y="2251600"/>
            <a:ext cx="11430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 b="1">
                <a:solidFill>
                  <a:srgbClr val="FF0000"/>
                </a:solidFill>
                <a:latin typeface="Arial" charset="0"/>
              </a:rPr>
              <a:t>Publisher 1</a:t>
            </a:r>
          </a:p>
        </p:txBody>
      </p:sp>
      <p:sp>
        <p:nvSpPr>
          <p:cNvPr id="1103" name="Line 78"/>
          <p:cNvSpPr>
            <a:spLocks noChangeShapeType="1"/>
          </p:cNvSpPr>
          <p:nvPr/>
        </p:nvSpPr>
        <p:spPr bwMode="auto">
          <a:xfrm flipH="1" flipV="1">
            <a:off x="533400" y="3013600"/>
            <a:ext cx="304800" cy="60960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1050" name="Object 8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9513750"/>
              </p:ext>
            </p:extLst>
          </p:nvPr>
        </p:nvGraphicFramePr>
        <p:xfrm>
          <a:off x="7569200" y="4462988"/>
          <a:ext cx="355600" cy="379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3" name="Visio" r:id="rId52" imgW="346233" imgH="346506" progId="Visio.Drawing.11">
                  <p:embed/>
                </p:oleObj>
              </mc:Choice>
              <mc:Fallback>
                <p:oleObj name="Visio" r:id="rId52" imgW="346233" imgH="34650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69200" y="4462988"/>
                        <a:ext cx="355600" cy="379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4" name="Line 84"/>
          <p:cNvSpPr>
            <a:spLocks noChangeShapeType="1"/>
          </p:cNvSpPr>
          <p:nvPr/>
        </p:nvSpPr>
        <p:spPr bwMode="auto">
          <a:xfrm>
            <a:off x="6934200" y="3699400"/>
            <a:ext cx="762000" cy="8382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05" name="Line 85"/>
          <p:cNvSpPr>
            <a:spLocks noChangeShapeType="1"/>
          </p:cNvSpPr>
          <p:nvPr/>
        </p:nvSpPr>
        <p:spPr bwMode="auto">
          <a:xfrm>
            <a:off x="7086600" y="4232800"/>
            <a:ext cx="533400" cy="3810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06" name="computr1"/>
          <p:cNvSpPr>
            <a:spLocks noEditPoints="1" noChangeArrowheads="1"/>
          </p:cNvSpPr>
          <p:nvPr/>
        </p:nvSpPr>
        <p:spPr bwMode="auto">
          <a:xfrm>
            <a:off x="1828800" y="5071000"/>
            <a:ext cx="447675" cy="523875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0 h 21600"/>
              <a:gd name="T4" fmla="*/ 2147483647 w 21600"/>
              <a:gd name="T5" fmla="*/ 0 h 21600"/>
              <a:gd name="T6" fmla="*/ 0 w 21600"/>
              <a:gd name="T7" fmla="*/ 2147483647 h 21600"/>
              <a:gd name="T8" fmla="*/ 0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2147483647 w 21600"/>
              <a:gd name="T17" fmla="*/ 2147483647 h 21600"/>
              <a:gd name="T18" fmla="*/ 2147483647 w 21600"/>
              <a:gd name="T19" fmla="*/ 2147483647 h 21600"/>
              <a:gd name="T20" fmla="*/ 2147483647 w 21600"/>
              <a:gd name="T21" fmla="*/ 2147483647 h 21600"/>
              <a:gd name="T22" fmla="*/ 2147483647 w 21600"/>
              <a:gd name="T23" fmla="*/ 2147483647 h 21600"/>
              <a:gd name="T24" fmla="*/ 0 w 21600"/>
              <a:gd name="T25" fmla="*/ 2147483647 h 21600"/>
              <a:gd name="T26" fmla="*/ 2147483647 w 21600"/>
              <a:gd name="T27" fmla="*/ 2147483647 h 21600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4923 w 21600"/>
              <a:gd name="T43" fmla="*/ 2541 h 21600"/>
              <a:gd name="T44" fmla="*/ 16756 w 21600"/>
              <a:gd name="T45" fmla="*/ 11153 h 21600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21600" h="21600" extrusionOk="0">
                <a:moveTo>
                  <a:pt x="16994" y="15388"/>
                </a:moveTo>
                <a:lnTo>
                  <a:pt x="16994" y="13553"/>
                </a:lnTo>
                <a:lnTo>
                  <a:pt x="19535" y="13553"/>
                </a:lnTo>
                <a:lnTo>
                  <a:pt x="19535" y="10729"/>
                </a:lnTo>
                <a:lnTo>
                  <a:pt x="19535" y="6776"/>
                </a:lnTo>
                <a:lnTo>
                  <a:pt x="19535" y="0"/>
                </a:lnTo>
                <a:lnTo>
                  <a:pt x="10800" y="0"/>
                </a:lnTo>
                <a:lnTo>
                  <a:pt x="2065" y="0"/>
                </a:lnTo>
                <a:lnTo>
                  <a:pt x="2065" y="6776"/>
                </a:lnTo>
                <a:lnTo>
                  <a:pt x="2065" y="10729"/>
                </a:lnTo>
                <a:lnTo>
                  <a:pt x="2065" y="13553"/>
                </a:lnTo>
                <a:lnTo>
                  <a:pt x="4606" y="13553"/>
                </a:lnTo>
                <a:lnTo>
                  <a:pt x="4606" y="15388"/>
                </a:lnTo>
                <a:lnTo>
                  <a:pt x="0" y="15388"/>
                </a:lnTo>
                <a:lnTo>
                  <a:pt x="0" y="21600"/>
                </a:lnTo>
                <a:lnTo>
                  <a:pt x="10800" y="21600"/>
                </a:lnTo>
                <a:lnTo>
                  <a:pt x="21600" y="21600"/>
                </a:lnTo>
                <a:lnTo>
                  <a:pt x="21600" y="15388"/>
                </a:lnTo>
                <a:lnTo>
                  <a:pt x="16994" y="15388"/>
                </a:lnTo>
                <a:close/>
              </a:path>
              <a:path w="21600" h="21600" extrusionOk="0">
                <a:moveTo>
                  <a:pt x="4606" y="15388"/>
                </a:moveTo>
                <a:lnTo>
                  <a:pt x="4606" y="13553"/>
                </a:lnTo>
                <a:lnTo>
                  <a:pt x="16994" y="13553"/>
                </a:lnTo>
                <a:lnTo>
                  <a:pt x="16994" y="15388"/>
                </a:lnTo>
                <a:lnTo>
                  <a:pt x="4606" y="15388"/>
                </a:lnTo>
              </a:path>
              <a:path w="21600" h="21600" extrusionOk="0">
                <a:moveTo>
                  <a:pt x="4606" y="11294"/>
                </a:moveTo>
                <a:lnTo>
                  <a:pt x="4606" y="2259"/>
                </a:lnTo>
                <a:lnTo>
                  <a:pt x="16994" y="2259"/>
                </a:lnTo>
                <a:lnTo>
                  <a:pt x="16994" y="11294"/>
                </a:lnTo>
                <a:lnTo>
                  <a:pt x="4606" y="11294"/>
                </a:lnTo>
                <a:moveTo>
                  <a:pt x="13976" y="17082"/>
                </a:moveTo>
                <a:lnTo>
                  <a:pt x="13976" y="16376"/>
                </a:lnTo>
                <a:lnTo>
                  <a:pt x="20171" y="16376"/>
                </a:lnTo>
                <a:lnTo>
                  <a:pt x="20171" y="17082"/>
                </a:lnTo>
                <a:lnTo>
                  <a:pt x="13976" y="17082"/>
                </a:lnTo>
              </a:path>
            </a:pathLst>
          </a:custGeom>
          <a:solidFill>
            <a:schemeClr val="accent2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07" name="Text Box 87"/>
          <p:cNvSpPr txBox="1">
            <a:spLocks noChangeArrowheads="1"/>
          </p:cNvSpPr>
          <p:nvPr/>
        </p:nvSpPr>
        <p:spPr bwMode="auto">
          <a:xfrm>
            <a:off x="1600200" y="4842400"/>
            <a:ext cx="11430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 b="1">
                <a:solidFill>
                  <a:srgbClr val="FF0000"/>
                </a:solidFill>
                <a:latin typeface="Arial" charset="0"/>
              </a:rPr>
              <a:t>Publisher 3</a:t>
            </a:r>
          </a:p>
        </p:txBody>
      </p:sp>
      <p:sp>
        <p:nvSpPr>
          <p:cNvPr id="1108" name="Line 88"/>
          <p:cNvSpPr>
            <a:spLocks noChangeShapeType="1"/>
          </p:cNvSpPr>
          <p:nvPr/>
        </p:nvSpPr>
        <p:spPr bwMode="auto">
          <a:xfrm>
            <a:off x="1066800" y="4385200"/>
            <a:ext cx="762000" cy="83820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09" name="computr1"/>
          <p:cNvSpPr>
            <a:spLocks noEditPoints="1" noChangeArrowheads="1"/>
          </p:cNvSpPr>
          <p:nvPr/>
        </p:nvSpPr>
        <p:spPr bwMode="auto">
          <a:xfrm>
            <a:off x="381000" y="5071000"/>
            <a:ext cx="447675" cy="523875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0 h 21600"/>
              <a:gd name="T4" fmla="*/ 2147483647 w 21600"/>
              <a:gd name="T5" fmla="*/ 0 h 21600"/>
              <a:gd name="T6" fmla="*/ 0 w 21600"/>
              <a:gd name="T7" fmla="*/ 2147483647 h 21600"/>
              <a:gd name="T8" fmla="*/ 0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2147483647 w 21600"/>
              <a:gd name="T17" fmla="*/ 2147483647 h 21600"/>
              <a:gd name="T18" fmla="*/ 2147483647 w 21600"/>
              <a:gd name="T19" fmla="*/ 2147483647 h 21600"/>
              <a:gd name="T20" fmla="*/ 2147483647 w 21600"/>
              <a:gd name="T21" fmla="*/ 2147483647 h 21600"/>
              <a:gd name="T22" fmla="*/ 2147483647 w 21600"/>
              <a:gd name="T23" fmla="*/ 2147483647 h 21600"/>
              <a:gd name="T24" fmla="*/ 0 w 21600"/>
              <a:gd name="T25" fmla="*/ 2147483647 h 21600"/>
              <a:gd name="T26" fmla="*/ 2147483647 w 21600"/>
              <a:gd name="T27" fmla="*/ 2147483647 h 21600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4923 w 21600"/>
              <a:gd name="T43" fmla="*/ 2541 h 21600"/>
              <a:gd name="T44" fmla="*/ 16756 w 21600"/>
              <a:gd name="T45" fmla="*/ 11153 h 21600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21600" h="21600" extrusionOk="0">
                <a:moveTo>
                  <a:pt x="16994" y="15388"/>
                </a:moveTo>
                <a:lnTo>
                  <a:pt x="16994" y="13553"/>
                </a:lnTo>
                <a:lnTo>
                  <a:pt x="19535" y="13553"/>
                </a:lnTo>
                <a:lnTo>
                  <a:pt x="19535" y="10729"/>
                </a:lnTo>
                <a:lnTo>
                  <a:pt x="19535" y="6776"/>
                </a:lnTo>
                <a:lnTo>
                  <a:pt x="19535" y="0"/>
                </a:lnTo>
                <a:lnTo>
                  <a:pt x="10800" y="0"/>
                </a:lnTo>
                <a:lnTo>
                  <a:pt x="2065" y="0"/>
                </a:lnTo>
                <a:lnTo>
                  <a:pt x="2065" y="6776"/>
                </a:lnTo>
                <a:lnTo>
                  <a:pt x="2065" y="10729"/>
                </a:lnTo>
                <a:lnTo>
                  <a:pt x="2065" y="13553"/>
                </a:lnTo>
                <a:lnTo>
                  <a:pt x="4606" y="13553"/>
                </a:lnTo>
                <a:lnTo>
                  <a:pt x="4606" y="15388"/>
                </a:lnTo>
                <a:lnTo>
                  <a:pt x="0" y="15388"/>
                </a:lnTo>
                <a:lnTo>
                  <a:pt x="0" y="21600"/>
                </a:lnTo>
                <a:lnTo>
                  <a:pt x="10800" y="21600"/>
                </a:lnTo>
                <a:lnTo>
                  <a:pt x="21600" y="21600"/>
                </a:lnTo>
                <a:lnTo>
                  <a:pt x="21600" y="15388"/>
                </a:lnTo>
                <a:lnTo>
                  <a:pt x="16994" y="15388"/>
                </a:lnTo>
                <a:close/>
              </a:path>
              <a:path w="21600" h="21600" extrusionOk="0">
                <a:moveTo>
                  <a:pt x="4606" y="15388"/>
                </a:moveTo>
                <a:lnTo>
                  <a:pt x="4606" y="13553"/>
                </a:lnTo>
                <a:lnTo>
                  <a:pt x="16994" y="13553"/>
                </a:lnTo>
                <a:lnTo>
                  <a:pt x="16994" y="15388"/>
                </a:lnTo>
                <a:lnTo>
                  <a:pt x="4606" y="15388"/>
                </a:lnTo>
              </a:path>
              <a:path w="21600" h="21600" extrusionOk="0">
                <a:moveTo>
                  <a:pt x="4606" y="11294"/>
                </a:moveTo>
                <a:lnTo>
                  <a:pt x="4606" y="2259"/>
                </a:lnTo>
                <a:lnTo>
                  <a:pt x="16994" y="2259"/>
                </a:lnTo>
                <a:lnTo>
                  <a:pt x="16994" y="11294"/>
                </a:lnTo>
                <a:lnTo>
                  <a:pt x="4606" y="11294"/>
                </a:lnTo>
                <a:moveTo>
                  <a:pt x="13976" y="17082"/>
                </a:moveTo>
                <a:lnTo>
                  <a:pt x="13976" y="16376"/>
                </a:lnTo>
                <a:lnTo>
                  <a:pt x="20171" y="16376"/>
                </a:lnTo>
                <a:lnTo>
                  <a:pt x="20171" y="17082"/>
                </a:lnTo>
                <a:lnTo>
                  <a:pt x="13976" y="17082"/>
                </a:lnTo>
              </a:path>
            </a:pathLst>
          </a:custGeom>
          <a:solidFill>
            <a:schemeClr val="accent2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10" name="Text Box 90"/>
          <p:cNvSpPr txBox="1">
            <a:spLocks noChangeArrowheads="1"/>
          </p:cNvSpPr>
          <p:nvPr/>
        </p:nvSpPr>
        <p:spPr bwMode="auto">
          <a:xfrm>
            <a:off x="152400" y="4766200"/>
            <a:ext cx="11430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 b="1">
                <a:solidFill>
                  <a:srgbClr val="FF0000"/>
                </a:solidFill>
                <a:latin typeface="Arial" charset="0"/>
              </a:rPr>
              <a:t>Publisher 2</a:t>
            </a:r>
          </a:p>
        </p:txBody>
      </p:sp>
      <p:sp>
        <p:nvSpPr>
          <p:cNvPr id="1111" name="Line 91"/>
          <p:cNvSpPr>
            <a:spLocks noChangeShapeType="1"/>
          </p:cNvSpPr>
          <p:nvPr/>
        </p:nvSpPr>
        <p:spPr bwMode="auto">
          <a:xfrm flipH="1">
            <a:off x="685800" y="4385200"/>
            <a:ext cx="304800" cy="45720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12" name="Text Box 89"/>
          <p:cNvSpPr txBox="1">
            <a:spLocks noChangeArrowheads="1"/>
          </p:cNvSpPr>
          <p:nvPr/>
        </p:nvSpPr>
        <p:spPr bwMode="auto">
          <a:xfrm>
            <a:off x="0" y="5807653"/>
            <a:ext cx="9144000" cy="461665"/>
          </a:xfrm>
          <a:prstGeom prst="rect">
            <a:avLst/>
          </a:prstGeom>
          <a:noFill/>
          <a:ln w="9525">
            <a:solidFill>
              <a:srgbClr val="FF0000"/>
            </a:solidFill>
            <a:prstDash val="dash"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</a:rPr>
              <a:t>Note: Sub2 may have different latency, rate, #paths than Sub1</a:t>
            </a:r>
            <a:endParaRPr lang="en-US" sz="2400" b="1" dirty="0">
              <a:solidFill>
                <a:srgbClr val="FF0000"/>
              </a:solidFill>
            </a:endParaRPr>
          </a:p>
        </p:txBody>
      </p:sp>
      <p:sp>
        <p:nvSpPr>
          <p:cNvPr id="92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2558814" y="6356350"/>
            <a:ext cx="14084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 smtClean="0"/>
              <a:t>Prof. David Bakken</a:t>
            </a:r>
            <a:endParaRPr lang="en-US" dirty="0"/>
          </a:p>
        </p:txBody>
      </p:sp>
      <p:sp>
        <p:nvSpPr>
          <p:cNvPr id="96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4136892" y="6356350"/>
            <a:ext cx="298658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 smtClean="0"/>
              <a:t>Data Delivery Mechanisms and Issues for Wide Area Measurement Systems </a:t>
            </a:r>
            <a:endParaRPr lang="en-US" dirty="0"/>
          </a:p>
        </p:txBody>
      </p:sp>
      <p:sp>
        <p:nvSpPr>
          <p:cNvPr id="9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285703" y="6356350"/>
            <a:ext cx="43507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F576BE9-2859-7A45-A7D6-975E84882A2E}" type="slidenum">
              <a:rPr lang="en-US" smtClean="0"/>
              <a:pPr/>
              <a:t>24</a:t>
            </a:fld>
            <a:endParaRPr lang="en-US" dirty="0"/>
          </a:p>
        </p:txBody>
      </p:sp>
      <p:sp>
        <p:nvSpPr>
          <p:cNvPr id="93" name="computr1"/>
          <p:cNvSpPr>
            <a:spLocks noEditPoints="1" noChangeArrowheads="1"/>
          </p:cNvSpPr>
          <p:nvPr/>
        </p:nvSpPr>
        <p:spPr bwMode="auto">
          <a:xfrm>
            <a:off x="8296275" y="5128150"/>
            <a:ext cx="447675" cy="523875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0 h 21600"/>
              <a:gd name="T4" fmla="*/ 2147483647 w 21600"/>
              <a:gd name="T5" fmla="*/ 0 h 21600"/>
              <a:gd name="T6" fmla="*/ 0 w 21600"/>
              <a:gd name="T7" fmla="*/ 2147483647 h 21600"/>
              <a:gd name="T8" fmla="*/ 0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2147483647 w 21600"/>
              <a:gd name="T17" fmla="*/ 2147483647 h 21600"/>
              <a:gd name="T18" fmla="*/ 2147483647 w 21600"/>
              <a:gd name="T19" fmla="*/ 2147483647 h 21600"/>
              <a:gd name="T20" fmla="*/ 2147483647 w 21600"/>
              <a:gd name="T21" fmla="*/ 2147483647 h 21600"/>
              <a:gd name="T22" fmla="*/ 2147483647 w 21600"/>
              <a:gd name="T23" fmla="*/ 2147483647 h 21600"/>
              <a:gd name="T24" fmla="*/ 0 w 21600"/>
              <a:gd name="T25" fmla="*/ 2147483647 h 21600"/>
              <a:gd name="T26" fmla="*/ 2147483647 w 21600"/>
              <a:gd name="T27" fmla="*/ 2147483647 h 21600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4923 w 21600"/>
              <a:gd name="T43" fmla="*/ 2541 h 21600"/>
              <a:gd name="T44" fmla="*/ 16756 w 21600"/>
              <a:gd name="T45" fmla="*/ 11153 h 21600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21600" h="21600" extrusionOk="0">
                <a:moveTo>
                  <a:pt x="16994" y="15388"/>
                </a:moveTo>
                <a:lnTo>
                  <a:pt x="16994" y="13553"/>
                </a:lnTo>
                <a:lnTo>
                  <a:pt x="19535" y="13553"/>
                </a:lnTo>
                <a:lnTo>
                  <a:pt x="19535" y="10729"/>
                </a:lnTo>
                <a:lnTo>
                  <a:pt x="19535" y="6776"/>
                </a:lnTo>
                <a:lnTo>
                  <a:pt x="19535" y="0"/>
                </a:lnTo>
                <a:lnTo>
                  <a:pt x="10800" y="0"/>
                </a:lnTo>
                <a:lnTo>
                  <a:pt x="2065" y="0"/>
                </a:lnTo>
                <a:lnTo>
                  <a:pt x="2065" y="6776"/>
                </a:lnTo>
                <a:lnTo>
                  <a:pt x="2065" y="10729"/>
                </a:lnTo>
                <a:lnTo>
                  <a:pt x="2065" y="13553"/>
                </a:lnTo>
                <a:lnTo>
                  <a:pt x="4606" y="13553"/>
                </a:lnTo>
                <a:lnTo>
                  <a:pt x="4606" y="15388"/>
                </a:lnTo>
                <a:lnTo>
                  <a:pt x="0" y="15388"/>
                </a:lnTo>
                <a:lnTo>
                  <a:pt x="0" y="21600"/>
                </a:lnTo>
                <a:lnTo>
                  <a:pt x="10800" y="21600"/>
                </a:lnTo>
                <a:lnTo>
                  <a:pt x="21600" y="21600"/>
                </a:lnTo>
                <a:lnTo>
                  <a:pt x="21600" y="15388"/>
                </a:lnTo>
                <a:lnTo>
                  <a:pt x="16994" y="15388"/>
                </a:lnTo>
                <a:close/>
              </a:path>
              <a:path w="21600" h="21600" extrusionOk="0">
                <a:moveTo>
                  <a:pt x="4606" y="15388"/>
                </a:moveTo>
                <a:lnTo>
                  <a:pt x="4606" y="13553"/>
                </a:lnTo>
                <a:lnTo>
                  <a:pt x="16994" y="13553"/>
                </a:lnTo>
                <a:lnTo>
                  <a:pt x="16994" y="15388"/>
                </a:lnTo>
                <a:lnTo>
                  <a:pt x="4606" y="15388"/>
                </a:lnTo>
              </a:path>
              <a:path w="21600" h="21600" extrusionOk="0">
                <a:moveTo>
                  <a:pt x="4606" y="11294"/>
                </a:moveTo>
                <a:lnTo>
                  <a:pt x="4606" y="2259"/>
                </a:lnTo>
                <a:lnTo>
                  <a:pt x="16994" y="2259"/>
                </a:lnTo>
                <a:lnTo>
                  <a:pt x="16994" y="11294"/>
                </a:lnTo>
                <a:lnTo>
                  <a:pt x="4606" y="11294"/>
                </a:lnTo>
                <a:moveTo>
                  <a:pt x="13976" y="17082"/>
                </a:moveTo>
                <a:lnTo>
                  <a:pt x="13976" y="16376"/>
                </a:lnTo>
                <a:lnTo>
                  <a:pt x="20171" y="16376"/>
                </a:lnTo>
                <a:lnTo>
                  <a:pt x="20171" y="17082"/>
                </a:lnTo>
                <a:lnTo>
                  <a:pt x="13976" y="17082"/>
                </a:lnTo>
              </a:path>
            </a:pathLst>
          </a:custGeom>
          <a:solidFill>
            <a:srgbClr val="FF0000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4" name="Text Box 75"/>
          <p:cNvSpPr txBox="1">
            <a:spLocks noChangeArrowheads="1"/>
          </p:cNvSpPr>
          <p:nvPr/>
        </p:nvSpPr>
        <p:spPr bwMode="auto">
          <a:xfrm>
            <a:off x="7991475" y="4899550"/>
            <a:ext cx="11430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 b="1" dirty="0">
                <a:solidFill>
                  <a:srgbClr val="FF0000"/>
                </a:solidFill>
                <a:latin typeface="Arial" charset="0"/>
              </a:rPr>
              <a:t>Subscriber </a:t>
            </a:r>
            <a:r>
              <a:rPr lang="en-US" sz="1200" b="1" dirty="0" smtClean="0">
                <a:solidFill>
                  <a:srgbClr val="FF0000"/>
                </a:solidFill>
                <a:latin typeface="Arial" charset="0"/>
              </a:rPr>
              <a:t>2</a:t>
            </a:r>
            <a:endParaRPr lang="en-US" sz="1200" b="1" dirty="0">
              <a:solidFill>
                <a:srgbClr val="FF0000"/>
              </a:solidFill>
              <a:latin typeface="Arial" charset="0"/>
            </a:endParaRPr>
          </a:p>
        </p:txBody>
      </p:sp>
      <p:sp>
        <p:nvSpPr>
          <p:cNvPr id="95" name="Line 73"/>
          <p:cNvSpPr>
            <a:spLocks noChangeShapeType="1"/>
          </p:cNvSpPr>
          <p:nvPr/>
        </p:nvSpPr>
        <p:spPr bwMode="auto">
          <a:xfrm>
            <a:off x="7810500" y="4766200"/>
            <a:ext cx="419100" cy="45720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12122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/>
          </p:nvPr>
        </p:nvSpPr>
        <p:spPr>
          <a:xfrm>
            <a:off x="801914" y="169691"/>
            <a:ext cx="7772400" cy="480131"/>
          </a:xfrm>
        </p:spPr>
        <p:txBody>
          <a:bodyPr>
            <a:normAutofit/>
          </a:bodyPr>
          <a:lstStyle/>
          <a:p>
            <a:r>
              <a:rPr lang="en-US" dirty="0" smtClean="0"/>
              <a:t>Overview of </a:t>
            </a:r>
            <a:r>
              <a:rPr lang="en-US" dirty="0" err="1" smtClean="0"/>
              <a:t>GridStat</a:t>
            </a:r>
            <a:r>
              <a:rPr lang="en-US" dirty="0" smtClean="0"/>
              <a:t> Performance</a:t>
            </a:r>
          </a:p>
        </p:txBody>
      </p:sp>
      <p:sp>
        <p:nvSpPr>
          <p:cNvPr id="26627" name="Content Placeholder 2"/>
          <p:cNvSpPr>
            <a:spLocks noGrp="1"/>
          </p:cNvSpPr>
          <p:nvPr>
            <p:ph idx="1"/>
          </p:nvPr>
        </p:nvSpPr>
        <p:spPr>
          <a:xfrm>
            <a:off x="0" y="666749"/>
            <a:ext cx="9144000" cy="5972175"/>
          </a:xfrm>
        </p:spPr>
        <p:txBody>
          <a:bodyPr>
            <a:normAutofit/>
          </a:bodyPr>
          <a:lstStyle/>
          <a:p>
            <a:r>
              <a:rPr lang="en-US" dirty="0" smtClean="0"/>
              <a:t>Forwarding Latency through one status router between ~50 microseconds (20010 vintage PC)</a:t>
            </a:r>
          </a:p>
          <a:p>
            <a:pPr lvl="1"/>
            <a:r>
              <a:rPr lang="en-US" dirty="0" smtClean="0"/>
              <a:t>Very little jitter</a:t>
            </a:r>
          </a:p>
          <a:p>
            <a:pPr lvl="1"/>
            <a:r>
              <a:rPr lang="en-US" dirty="0" smtClean="0"/>
              <a:t>Scales to 300-500K+/sec in Java</a:t>
            </a:r>
          </a:p>
          <a:p>
            <a:pPr lvl="1"/>
            <a:r>
              <a:rPr lang="en-US" dirty="0" smtClean="0"/>
              <a:t>Even much faster with “network processors”</a:t>
            </a:r>
          </a:p>
          <a:p>
            <a:pPr lvl="1"/>
            <a:r>
              <a:rPr lang="en-US" dirty="0" smtClean="0"/>
              <a:t>In custom HW should scale about same as IP router</a:t>
            </a:r>
          </a:p>
          <a:p>
            <a:r>
              <a:rPr lang="en-US" dirty="0" smtClean="0"/>
              <a:t>So forwarding across an entire grid would be </a:t>
            </a:r>
            <a:r>
              <a:rPr lang="en-US" b="1" u="sng" dirty="0" smtClean="0"/>
              <a:t>less than a millisecond</a:t>
            </a:r>
            <a:r>
              <a:rPr lang="en-US" dirty="0" smtClean="0"/>
              <a:t> over the speed of light</a:t>
            </a:r>
          </a:p>
          <a:p>
            <a:pPr lvl="1"/>
            <a:r>
              <a:rPr lang="en-US" dirty="0" smtClean="0"/>
              <a:t>8-10 hops over a wider area would be typical</a:t>
            </a:r>
          </a:p>
          <a:p>
            <a:pPr lvl="1"/>
            <a:r>
              <a:rPr lang="en-US" dirty="0" smtClean="0"/>
              <a:t>You </a:t>
            </a:r>
            <a:r>
              <a:rPr lang="en-US" b="1" i="1" dirty="0" smtClean="0"/>
              <a:t>can</a:t>
            </a:r>
            <a:r>
              <a:rPr lang="en-US" dirty="0" smtClean="0"/>
              <a:t> afford a millisecond (IMHO; YMMV)</a:t>
            </a:r>
          </a:p>
          <a:p>
            <a:r>
              <a:rPr lang="en-US" dirty="0" smtClean="0"/>
              <a:t>You cannot buy COTS products that give you the complete required </a:t>
            </a:r>
            <a:r>
              <a:rPr lang="en-US" dirty="0" err="1" smtClean="0"/>
              <a:t>flexiblity</a:t>
            </a:r>
            <a:r>
              <a:rPr lang="en-US" dirty="0" smtClean="0"/>
              <a:t> and </a:t>
            </a:r>
            <a:r>
              <a:rPr lang="en-US" dirty="0" err="1" smtClean="0"/>
              <a:t>QoS</a:t>
            </a:r>
            <a:r>
              <a:rPr lang="en-US" dirty="0" smtClean="0"/>
              <a:t> control (including rate filtering)</a:t>
            </a:r>
          </a:p>
          <a:p>
            <a:endParaRPr lang="en-US" dirty="0" smtClean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2558814" y="6356350"/>
            <a:ext cx="14084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 smtClean="0"/>
              <a:t>Prof. David Bakken</a:t>
            </a:r>
            <a:endParaRPr 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4136892" y="6356350"/>
            <a:ext cx="298658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 smtClean="0"/>
              <a:t>Data Delivery Mechanisms and Issues for Wide Area Measurement Systems </a:t>
            </a:r>
            <a:endParaRPr lang="en-US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285703" y="6356350"/>
            <a:ext cx="43507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F576BE9-2859-7A45-A7D6-975E84882A2E}" type="slidenum">
              <a:rPr lang="en-US" smtClean="0"/>
              <a:pPr/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03385862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01914" y="236366"/>
            <a:ext cx="7772400" cy="480131"/>
          </a:xfrm>
        </p:spPr>
        <p:txBody>
          <a:bodyPr>
            <a:normAutofit/>
          </a:bodyPr>
          <a:lstStyle/>
          <a:p>
            <a:r>
              <a:rPr lang="en-US" dirty="0" smtClean="0"/>
              <a:t>Conclu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41555"/>
            <a:ext cx="8229600" cy="5637947"/>
          </a:xfrm>
        </p:spPr>
        <p:txBody>
          <a:bodyPr>
            <a:normAutofit/>
          </a:bodyPr>
          <a:lstStyle/>
          <a:p>
            <a:pPr lvl="0"/>
            <a:r>
              <a:rPr lang="en-US" dirty="0" smtClean="0"/>
              <a:t>Better WAMS-DD can help the bulk power system</a:t>
            </a:r>
          </a:p>
          <a:p>
            <a:pPr lvl="0"/>
            <a:r>
              <a:rPr lang="en-US" dirty="0" smtClean="0"/>
              <a:t>WAMS-DD has more extreme requirements than any other; need to be careful here</a:t>
            </a:r>
          </a:p>
          <a:p>
            <a:pPr lvl="0"/>
            <a:r>
              <a:rPr lang="en-US" dirty="0" err="1" smtClean="0"/>
              <a:t>NASPInet</a:t>
            </a:r>
            <a:r>
              <a:rPr lang="en-US" dirty="0" smtClean="0"/>
              <a:t> is an encouraging conceptual network for WAMS-DD</a:t>
            </a:r>
          </a:p>
          <a:p>
            <a:pPr lvl="0"/>
            <a:r>
              <a:rPr lang="en-US" dirty="0" err="1" smtClean="0"/>
              <a:t>GridStat</a:t>
            </a:r>
            <a:r>
              <a:rPr lang="en-US" dirty="0" smtClean="0"/>
              <a:t> was designed from the ground up to do WAMS-DD</a:t>
            </a:r>
          </a:p>
          <a:p>
            <a:pPr lvl="1"/>
            <a:r>
              <a:rPr lang="en-US" dirty="0" smtClean="0"/>
              <a:t>Most full-featured </a:t>
            </a:r>
            <a:r>
              <a:rPr lang="en-US" dirty="0" err="1" smtClean="0"/>
              <a:t>NASPInet</a:t>
            </a:r>
            <a:r>
              <a:rPr lang="en-US" dirty="0" smtClean="0"/>
              <a:t> Data Bus implementation available</a:t>
            </a:r>
            <a:endParaRPr lang="en-US" dirty="0" smtClean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2558814" y="6356350"/>
            <a:ext cx="14084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 smtClean="0"/>
              <a:t>Prof. David Bakken</a:t>
            </a:r>
            <a:endParaRPr 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4136892" y="6356350"/>
            <a:ext cx="298658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 smtClean="0"/>
              <a:t>Data Delivery Mechanisms and Issues for Wide Area Measurement Systems </a:t>
            </a:r>
            <a:endParaRPr lang="en-US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285703" y="6356350"/>
            <a:ext cx="43507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F576BE9-2859-7A45-A7D6-975E84882A2E}" type="slidenum">
              <a:rPr lang="en-US" smtClean="0"/>
              <a:pPr/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43635946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01914" y="188741"/>
            <a:ext cx="7772400" cy="480131"/>
          </a:xfrm>
        </p:spPr>
        <p:txBody>
          <a:bodyPr>
            <a:normAutofit/>
          </a:bodyPr>
          <a:lstStyle/>
          <a:p>
            <a:r>
              <a:rPr lang="en-US" dirty="0" smtClean="0"/>
              <a:t>Background: Applied Computer Scienti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829568"/>
            <a:ext cx="9144000" cy="1954894"/>
          </a:xfrm>
        </p:spPr>
        <p:txBody>
          <a:bodyPr/>
          <a:lstStyle/>
          <a:p>
            <a:pPr lvl="0"/>
            <a:r>
              <a:rPr lang="en-US" dirty="0" smtClean="0"/>
              <a:t>Work in “distributed computing”, above the network layer</a:t>
            </a:r>
          </a:p>
          <a:p>
            <a:pPr lvl="1"/>
            <a:r>
              <a:rPr lang="en-US" dirty="0" smtClean="0"/>
              <a:t>Not a power engineer!</a:t>
            </a:r>
          </a:p>
          <a:p>
            <a:pPr lvl="0"/>
            <a:r>
              <a:rPr lang="en-US" dirty="0" smtClean="0"/>
              <a:t>Working closely with Prof. </a:t>
            </a:r>
            <a:r>
              <a:rPr lang="en-US" dirty="0" err="1" smtClean="0"/>
              <a:t>Anjan</a:t>
            </a:r>
            <a:r>
              <a:rPr lang="en-US" dirty="0" smtClean="0"/>
              <a:t> Bose for 13 years.</a:t>
            </a:r>
          </a:p>
          <a:p>
            <a:pPr lvl="1"/>
            <a:r>
              <a:rPr lang="en-US" dirty="0" smtClean="0"/>
              <a:t>“How can distributed computing (and computer networking and real-time computing) help improve communications for the bulk power grid?”</a:t>
            </a:r>
          </a:p>
          <a:p>
            <a:pPr lvl="1"/>
            <a:r>
              <a:rPr lang="en-US" dirty="0" smtClean="0"/>
              <a:t>Also Mani </a:t>
            </a:r>
            <a:r>
              <a:rPr lang="en-US" dirty="0" err="1" smtClean="0"/>
              <a:t>Venkatasubramanian</a:t>
            </a:r>
            <a:r>
              <a:rPr lang="en-US" dirty="0" smtClean="0"/>
              <a:t> (power), Carl Hauser (distributed computing)</a:t>
            </a:r>
          </a:p>
          <a:p>
            <a:pPr lvl="0"/>
            <a:r>
              <a:rPr lang="en-US" dirty="0" smtClean="0"/>
              <a:t>1990s at research lab BBN working on wide-area data delivery for DARPA</a:t>
            </a:r>
            <a:r>
              <a:rPr lang="en-US" sz="1400" dirty="0" smtClean="0"/>
              <a:t> </a:t>
            </a:r>
            <a:endParaRPr lang="en-US" dirty="0" smtClean="0"/>
          </a:p>
          <a:p>
            <a:pPr lvl="0"/>
            <a:r>
              <a:rPr lang="en-US" dirty="0" smtClean="0"/>
              <a:t>Worked for Boeing, consulted to Amazon.com , etc.</a:t>
            </a:r>
          </a:p>
          <a:p>
            <a:pPr>
              <a:buNone/>
            </a:pPr>
            <a:endParaRPr lang="en-US" dirty="0" smtClean="0"/>
          </a:p>
          <a:p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2558814" y="6356350"/>
            <a:ext cx="14084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 smtClean="0"/>
              <a:t>Prof. David Bakken</a:t>
            </a:r>
            <a:endParaRPr 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4136892" y="6356350"/>
            <a:ext cx="298658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 smtClean="0"/>
              <a:t>Data Delivery Mechanisms and Issues for Wide Area Measurement Systems </a:t>
            </a:r>
            <a:endParaRPr lang="en-US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285703" y="6356350"/>
            <a:ext cx="43507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F576BE9-2859-7A45-A7D6-975E84882A2E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33350227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01914" y="188741"/>
            <a:ext cx="7772400" cy="480131"/>
          </a:xfrm>
        </p:spPr>
        <p:txBody>
          <a:bodyPr>
            <a:normAutofit/>
          </a:bodyPr>
          <a:lstStyle/>
          <a:p>
            <a:r>
              <a:rPr lang="en-US" dirty="0" smtClean="0"/>
              <a:t>Better Communications are Neede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641555"/>
            <a:ext cx="9144000" cy="5997370"/>
          </a:xfrm>
        </p:spPr>
        <p:txBody>
          <a:bodyPr>
            <a:normAutofit fontScale="92500" lnSpcReduction="10000"/>
          </a:bodyPr>
          <a:lstStyle/>
          <a:p>
            <a:pPr lvl="0"/>
            <a:r>
              <a:rPr lang="en-US" dirty="0" smtClean="0"/>
              <a:t>Grids are getting more stressed each year</a:t>
            </a:r>
          </a:p>
          <a:p>
            <a:pPr lvl="1" indent="3175">
              <a:buNone/>
            </a:pPr>
            <a:r>
              <a:rPr lang="en-US" i="1" dirty="0" smtClean="0"/>
              <a:t>“With the exception of the initial power equipment problems in the August 14, 2003 blackout [in North America], the on-going and cascading failures were almost exclusively due to problems in providing the right information to the right place within the right time.”</a:t>
            </a:r>
            <a:endParaRPr lang="en-US" dirty="0" smtClean="0"/>
          </a:p>
          <a:p>
            <a:pPr lvl="1" indent="3175">
              <a:buNone/>
            </a:pPr>
            <a:r>
              <a:rPr lang="en-US" dirty="0" smtClean="0"/>
              <a:t>Francis Cleveland, 2007</a:t>
            </a:r>
          </a:p>
          <a:p>
            <a:pPr lvl="0"/>
            <a:r>
              <a:rPr lang="en-US" dirty="0" smtClean="0"/>
              <a:t>Inadequate communications major contributing factor in  recent major blackouts </a:t>
            </a:r>
          </a:p>
          <a:p>
            <a:pPr lvl="0"/>
            <a:r>
              <a:rPr lang="en-US" dirty="0" smtClean="0"/>
              <a:t>Other challenges for the bulk power system</a:t>
            </a:r>
          </a:p>
          <a:p>
            <a:pPr lvl="1"/>
            <a:r>
              <a:rPr lang="en-US" dirty="0" smtClean="0"/>
              <a:t>Growth in generation and load far more than transmission capacity growth (in North America)</a:t>
            </a:r>
          </a:p>
          <a:p>
            <a:pPr lvl="1"/>
            <a:r>
              <a:rPr lang="en-US" dirty="0" smtClean="0"/>
              <a:t>Integrating renewable sources of energy</a:t>
            </a:r>
          </a:p>
          <a:p>
            <a:pPr lvl="1"/>
            <a:r>
              <a:rPr lang="en-US" dirty="0" smtClean="0"/>
              <a:t>Distributed control</a:t>
            </a:r>
          </a:p>
          <a:p>
            <a:pPr lvl="1"/>
            <a:r>
              <a:rPr lang="en-US" dirty="0" smtClean="0"/>
              <a:t>Retiring operators (in North America)</a:t>
            </a:r>
          </a:p>
          <a:p>
            <a:pPr lvl="0"/>
            <a:r>
              <a:rPr lang="en-US" b="1" u="sng" dirty="0" smtClean="0"/>
              <a:t>All</a:t>
            </a:r>
            <a:r>
              <a:rPr lang="en-US" dirty="0" smtClean="0"/>
              <a:t> can be mitigated by </a:t>
            </a:r>
            <a:r>
              <a:rPr lang="en-US" b="1" u="sng" dirty="0" smtClean="0"/>
              <a:t>better communications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2558814" y="6356350"/>
            <a:ext cx="14084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 smtClean="0"/>
              <a:t>Prof. David Bakken</a:t>
            </a:r>
            <a:endParaRPr 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4136892" y="6356350"/>
            <a:ext cx="298658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 smtClean="0"/>
              <a:t>Data Delivery Mechanisms and Issues for Wide Area Measurement Systems </a:t>
            </a:r>
            <a:endParaRPr lang="en-US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285703" y="6356350"/>
            <a:ext cx="43507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F576BE9-2859-7A45-A7D6-975E84882A2E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20589977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54288" y="274466"/>
            <a:ext cx="8389711" cy="480131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Communications &amp; Application Interoperabil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715268"/>
            <a:ext cx="9144000" cy="1954894"/>
          </a:xfrm>
        </p:spPr>
        <p:txBody>
          <a:bodyPr/>
          <a:lstStyle/>
          <a:p>
            <a:pPr lvl="0"/>
            <a:r>
              <a:rPr lang="en-US" dirty="0" smtClean="0"/>
              <a:t>Interoperability (“universal connectivity”) is key</a:t>
            </a:r>
          </a:p>
          <a:p>
            <a:pPr lvl="1" indent="3175">
              <a:buNone/>
            </a:pPr>
            <a:r>
              <a:rPr lang="en-US" i="1" dirty="0" smtClean="0"/>
              <a:t>In order to create this new power delivery system, what is needed is a </a:t>
            </a:r>
            <a:r>
              <a:rPr lang="en-US" i="1" u="sng" dirty="0" smtClean="0"/>
              <a:t>national electricity-communications </a:t>
            </a:r>
            <a:r>
              <a:rPr lang="en-US" i="1" u="sng" dirty="0" err="1" smtClean="0"/>
              <a:t>superhiway</a:t>
            </a:r>
            <a:r>
              <a:rPr lang="en-US" i="1" dirty="0" smtClean="0"/>
              <a:t> …. The </a:t>
            </a:r>
            <a:r>
              <a:rPr lang="en-US" i="1" u="sng" dirty="0" smtClean="0"/>
              <a:t>ultimate challenge</a:t>
            </a:r>
            <a:r>
              <a:rPr lang="en-US" i="1" dirty="0" smtClean="0"/>
              <a:t> in creating the power delivery system of the 21</a:t>
            </a:r>
            <a:r>
              <a:rPr lang="en-US" i="1" baseline="30000" dirty="0" smtClean="0"/>
              <a:t>st</a:t>
            </a:r>
            <a:r>
              <a:rPr lang="en-US" i="1" dirty="0" smtClean="0"/>
              <a:t> century is in the development of a </a:t>
            </a:r>
            <a:r>
              <a:rPr lang="en-US" i="1" u="sng" dirty="0" smtClean="0"/>
              <a:t>communications infrastructure that allows for universal connectivity</a:t>
            </a:r>
            <a:r>
              <a:rPr lang="en-US" i="1" dirty="0" smtClean="0"/>
              <a:t>.</a:t>
            </a:r>
            <a:endParaRPr lang="en-US" dirty="0" smtClean="0"/>
          </a:p>
          <a:p>
            <a:pPr lvl="1" indent="3175">
              <a:buNone/>
            </a:pPr>
            <a:r>
              <a:rPr lang="en-US" dirty="0" smtClean="0"/>
              <a:t>Clark </a:t>
            </a:r>
            <a:r>
              <a:rPr lang="en-US" dirty="0" err="1" smtClean="0"/>
              <a:t>Gellings</a:t>
            </a:r>
            <a:r>
              <a:rPr lang="en-US" dirty="0" smtClean="0"/>
              <a:t>, US EPRI, 2003 (</a:t>
            </a:r>
            <a:r>
              <a:rPr lang="en-US" u="sng" dirty="0" smtClean="0"/>
              <a:t>emphasis</a:t>
            </a:r>
            <a:r>
              <a:rPr lang="en-US" dirty="0" smtClean="0"/>
              <a:t> is mine)</a:t>
            </a:r>
          </a:p>
          <a:p>
            <a:pPr marL="344488" indent="-344488"/>
            <a:r>
              <a:rPr lang="en-US" dirty="0" smtClean="0"/>
              <a:t>This interoperability (“universal connectivity”) can only be </a:t>
            </a:r>
            <a:r>
              <a:rPr lang="en-US" dirty="0" err="1" smtClean="0"/>
              <a:t>achived</a:t>
            </a:r>
            <a:r>
              <a:rPr lang="en-US" dirty="0" smtClean="0"/>
              <a:t> at the data/middleware layer, not the network layer</a:t>
            </a:r>
          </a:p>
          <a:p>
            <a:pPr marL="744538" lvl="1" indent="-344488"/>
            <a:r>
              <a:rPr lang="en-US" dirty="0" smtClean="0"/>
              <a:t>See our Grid-</a:t>
            </a:r>
            <a:r>
              <a:rPr lang="en-US" dirty="0" err="1" smtClean="0"/>
              <a:t>Interop</a:t>
            </a:r>
            <a:r>
              <a:rPr lang="en-US" dirty="0" smtClean="0"/>
              <a:t> 2009 paper for more (details at end)</a:t>
            </a:r>
          </a:p>
          <a:p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2558814" y="6356350"/>
            <a:ext cx="14084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 smtClean="0"/>
              <a:t>Prof. David Bakken</a:t>
            </a:r>
            <a:endParaRPr 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4136892" y="6356350"/>
            <a:ext cx="298658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 smtClean="0"/>
              <a:t>Data Delivery Mechanisms and Issues for Wide Area Measurement Systems </a:t>
            </a:r>
            <a:endParaRPr lang="en-US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285703" y="6356350"/>
            <a:ext cx="43507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F576BE9-2859-7A45-A7D6-975E84882A2E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17636492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787733" y="472438"/>
            <a:ext cx="7772400" cy="487313"/>
          </a:xfrm>
        </p:spPr>
        <p:txBody>
          <a:bodyPr/>
          <a:lstStyle/>
          <a:p>
            <a:r>
              <a:rPr lang="en-US" dirty="0" smtClean="0">
                <a:solidFill>
                  <a:srgbClr val="C0504D"/>
                </a:solidFill>
                <a:latin typeface="Lucida Sans" charset="0"/>
              </a:rPr>
              <a:t>Today’s Content</a:t>
            </a:r>
            <a:endParaRPr lang="en-US" dirty="0">
              <a:solidFill>
                <a:srgbClr val="C0504D"/>
              </a:solidFill>
              <a:latin typeface="Lucida Sans" charset="0"/>
            </a:endParaRPr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431800" y="988800"/>
            <a:ext cx="8229600" cy="3785652"/>
          </a:xfrm>
        </p:spPr>
        <p:txBody>
          <a:bodyPr/>
          <a:lstStyle/>
          <a:p>
            <a:pPr marL="622300" indent="-457200">
              <a:buFont typeface="+mj-lt"/>
              <a:buAutoNum type="arabicPeriod"/>
            </a:pPr>
            <a:r>
              <a:rPr lang="en-US" sz="2400" dirty="0" smtClean="0">
                <a:solidFill>
                  <a:srgbClr val="C00000"/>
                </a:solidFill>
              </a:rPr>
              <a:t>Introduction</a:t>
            </a:r>
          </a:p>
          <a:p>
            <a:pPr marL="622300" indent="-457200">
              <a:buFont typeface="+mj-lt"/>
              <a:buAutoNum type="arabicPeriod"/>
            </a:pPr>
            <a:r>
              <a:rPr lang="en-US" sz="2400" b="1" dirty="0" smtClean="0">
                <a:solidFill>
                  <a:srgbClr val="C00000"/>
                </a:solidFill>
              </a:rPr>
              <a:t>Emerging Power </a:t>
            </a:r>
            <a:r>
              <a:rPr lang="en-US" sz="2400" b="1" dirty="0" err="1" smtClean="0">
                <a:solidFill>
                  <a:srgbClr val="C00000"/>
                </a:solidFill>
              </a:rPr>
              <a:t>Applicaions</a:t>
            </a:r>
            <a:endParaRPr lang="en-US" sz="2400" b="1" dirty="0" smtClean="0">
              <a:solidFill>
                <a:srgbClr val="C00000"/>
              </a:solidFill>
            </a:endParaRPr>
          </a:p>
          <a:p>
            <a:pPr marL="622300" indent="-457200">
              <a:buFont typeface="+mj-lt"/>
              <a:buAutoNum type="arabicPeriod"/>
            </a:pPr>
            <a:r>
              <a:rPr lang="en-US" sz="2400" dirty="0" smtClean="0">
                <a:solidFill>
                  <a:srgbClr val="C00000"/>
                </a:solidFill>
              </a:rPr>
              <a:t>Implementation Issues for WAMS Data Delivery (WAMS-DD)</a:t>
            </a:r>
          </a:p>
          <a:p>
            <a:pPr marL="622300" indent="-457200">
              <a:buFont typeface="+mj-lt"/>
              <a:buAutoNum type="arabicPeriod"/>
            </a:pPr>
            <a:r>
              <a:rPr lang="en-US" sz="2400" dirty="0" smtClean="0">
                <a:solidFill>
                  <a:srgbClr val="C00000"/>
                </a:solidFill>
              </a:rPr>
              <a:t>NASPI and </a:t>
            </a:r>
            <a:r>
              <a:rPr lang="en-US" sz="2400" dirty="0" err="1" smtClean="0">
                <a:solidFill>
                  <a:srgbClr val="C00000"/>
                </a:solidFill>
              </a:rPr>
              <a:t>NASPInet</a:t>
            </a:r>
            <a:endParaRPr lang="en-US" sz="2400" dirty="0" smtClean="0">
              <a:solidFill>
                <a:srgbClr val="C00000"/>
              </a:solidFill>
            </a:endParaRPr>
          </a:p>
          <a:p>
            <a:pPr marL="622300" indent="-457200">
              <a:buFont typeface="+mj-lt"/>
              <a:buAutoNum type="arabicPeriod"/>
            </a:pPr>
            <a:r>
              <a:rPr lang="en-US" sz="2400" dirty="0" err="1" smtClean="0">
                <a:solidFill>
                  <a:srgbClr val="C00000"/>
                </a:solidFill>
              </a:rPr>
              <a:t>GridStat</a:t>
            </a:r>
            <a:r>
              <a:rPr lang="en-US" sz="2400" dirty="0" smtClean="0">
                <a:solidFill>
                  <a:srgbClr val="C00000"/>
                </a:solidFill>
              </a:rPr>
              <a:t/>
            </a:r>
            <a:br>
              <a:rPr lang="en-US" sz="2400" dirty="0" smtClean="0">
                <a:solidFill>
                  <a:srgbClr val="C00000"/>
                </a:solidFill>
              </a:rPr>
            </a:br>
            <a:endParaRPr lang="en-US" sz="2400" dirty="0" smtClean="0">
              <a:solidFill>
                <a:srgbClr val="C00000"/>
              </a:solidFill>
            </a:endParaRPr>
          </a:p>
          <a:p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1287184278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Wide Range of </a:t>
            </a:r>
            <a:r>
              <a:rPr lang="en-US" dirty="0" err="1" smtClean="0"/>
              <a:t>QoS</a:t>
            </a:r>
            <a:r>
              <a:rPr lang="en-US" dirty="0" smtClean="0"/>
              <a:t>+ Requir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QoS</a:t>
            </a:r>
            <a:r>
              <a:rPr lang="en-US" dirty="0" smtClean="0"/>
              <a:t>+: </a:t>
            </a:r>
          </a:p>
          <a:p>
            <a:pPr lvl="1"/>
            <a:r>
              <a:rPr lang="en-US" dirty="0" smtClean="0"/>
              <a:t>network/middleware “</a:t>
            </a:r>
            <a:r>
              <a:rPr lang="en-US" dirty="0" err="1" smtClean="0"/>
              <a:t>QoS</a:t>
            </a:r>
            <a:r>
              <a:rPr lang="en-US" dirty="0" smtClean="0"/>
              <a:t>” (latency, rate), availability/criticality</a:t>
            </a:r>
          </a:p>
          <a:p>
            <a:pPr lvl="1"/>
            <a:r>
              <a:rPr lang="en-US" dirty="0" smtClean="0"/>
              <a:t>Also things an implementer/</a:t>
            </a:r>
            <a:r>
              <a:rPr lang="en-US" dirty="0" err="1" smtClean="0"/>
              <a:t>deployer</a:t>
            </a:r>
            <a:r>
              <a:rPr lang="en-US" dirty="0" smtClean="0"/>
              <a:t> of WAMS-DD needs to know: geographic scope, quantity.</a:t>
            </a:r>
          </a:p>
          <a:p>
            <a:r>
              <a:rPr lang="en-US" dirty="0" smtClean="0"/>
              <a:t>Comparing Apples and Apples:</a:t>
            </a:r>
          </a:p>
          <a:p>
            <a:pPr lvl="1"/>
            <a:r>
              <a:rPr lang="en-US" dirty="0" smtClean="0"/>
              <a:t>Normalize each from 1 (very easy) to 5 (very hard)</a:t>
            </a:r>
          </a:p>
          <a:p>
            <a:r>
              <a:rPr lang="en-US" dirty="0" smtClean="0"/>
              <a:t>Wide ranges</a:t>
            </a:r>
          </a:p>
          <a:p>
            <a:pPr lvl="1"/>
            <a:r>
              <a:rPr lang="en-US" dirty="0" smtClean="0"/>
              <a:t>Across application families</a:t>
            </a:r>
          </a:p>
          <a:p>
            <a:pPr lvl="1"/>
            <a:r>
              <a:rPr lang="en-US" dirty="0" smtClean="0"/>
              <a:t>Sometimes within them (each configuration is different)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2558814" y="6356350"/>
            <a:ext cx="14084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 smtClean="0"/>
              <a:t>Prof. David Bakken</a:t>
            </a:r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4136892" y="6356350"/>
            <a:ext cx="298658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 smtClean="0"/>
              <a:t>Data Delivery Mechanisms and Issues for Wide Area Measurement Systems </a:t>
            </a: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285703" y="6356350"/>
            <a:ext cx="43507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F576BE9-2859-7A45-A7D6-975E84882A2E}" type="slidenum">
              <a:rPr lang="en-US" smtClean="0"/>
              <a:pPr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07229647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01759969"/>
              </p:ext>
            </p:extLst>
          </p:nvPr>
        </p:nvGraphicFramePr>
        <p:xfrm>
          <a:off x="76200" y="981075"/>
          <a:ext cx="8991598" cy="426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76400"/>
                <a:gridCol w="1066800"/>
                <a:gridCol w="990600"/>
                <a:gridCol w="1371600"/>
                <a:gridCol w="1143000"/>
                <a:gridCol w="1600200"/>
                <a:gridCol w="1142998"/>
              </a:tblGrid>
              <a:tr h="838200">
                <a:tc>
                  <a:txBody>
                    <a:bodyPr/>
                    <a:lstStyle/>
                    <a:p>
                      <a:pPr marL="71755" marR="71755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chemeClr val="tx1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Difficulty </a:t>
                      </a:r>
                      <a:endParaRPr lang="en-US" sz="2000" b="1" dirty="0" smtClean="0">
                        <a:solidFill>
                          <a:schemeClr val="tx1"/>
                        </a:solidFill>
                        <a:latin typeface="Times New Roman"/>
                        <a:ea typeface="SimSun"/>
                        <a:cs typeface="Times New Roman"/>
                      </a:endParaRPr>
                    </a:p>
                    <a:p>
                      <a:pPr marL="71755" marR="71755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 smtClean="0">
                          <a:solidFill>
                            <a:schemeClr val="tx1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(</a:t>
                      </a:r>
                      <a:r>
                        <a:rPr lang="en-US" sz="2000" b="1" dirty="0">
                          <a:solidFill>
                            <a:schemeClr val="tx1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5 : hardest)</a:t>
                      </a:r>
                      <a:endParaRPr lang="en-US" sz="2000" dirty="0">
                        <a:solidFill>
                          <a:schemeClr val="tx1"/>
                        </a:solidFill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chemeClr val="tx1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Latency (</a:t>
                      </a:r>
                      <a:r>
                        <a:rPr lang="en-US" sz="2000" b="1" dirty="0" err="1">
                          <a:solidFill>
                            <a:schemeClr val="tx1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msec</a:t>
                      </a:r>
                      <a:r>
                        <a:rPr lang="en-US" sz="2000" b="1" dirty="0">
                          <a:solidFill>
                            <a:schemeClr val="tx1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)</a:t>
                      </a:r>
                      <a:endParaRPr lang="en-US" sz="2000" dirty="0">
                        <a:solidFill>
                          <a:schemeClr val="tx1"/>
                        </a:solidFill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chemeClr val="tx1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Rate </a:t>
                      </a:r>
                      <a:endParaRPr lang="en-US" sz="2000" b="1" dirty="0" smtClean="0">
                        <a:solidFill>
                          <a:schemeClr val="tx1"/>
                        </a:solidFill>
                        <a:latin typeface="Times New Roman"/>
                        <a:ea typeface="SimSun"/>
                        <a:cs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 smtClean="0">
                          <a:solidFill>
                            <a:schemeClr val="tx1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(</a:t>
                      </a:r>
                      <a:r>
                        <a:rPr lang="en-US" sz="2000" b="1" dirty="0">
                          <a:solidFill>
                            <a:schemeClr val="tx1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Hz)</a:t>
                      </a:r>
                      <a:endParaRPr lang="en-US" sz="2000" dirty="0">
                        <a:solidFill>
                          <a:schemeClr val="tx1"/>
                        </a:solidFill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chemeClr val="tx1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Criticality</a:t>
                      </a:r>
                      <a:endParaRPr lang="en-US" sz="2000" dirty="0">
                        <a:solidFill>
                          <a:schemeClr val="tx1"/>
                        </a:solidFill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chemeClr val="tx1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Quantity</a:t>
                      </a:r>
                      <a:endParaRPr lang="en-US" sz="2000" dirty="0">
                        <a:solidFill>
                          <a:schemeClr val="tx1"/>
                        </a:solidFill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chemeClr val="tx1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Geography</a:t>
                      </a:r>
                      <a:endParaRPr lang="en-US" sz="2000" dirty="0">
                        <a:solidFill>
                          <a:schemeClr val="tx1"/>
                        </a:solidFill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chemeClr val="tx1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Deadline (for </a:t>
                      </a:r>
                      <a:r>
                        <a:rPr lang="en-US" sz="2000" b="1" dirty="0" smtClean="0">
                          <a:solidFill>
                            <a:schemeClr val="tx1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Bulk)</a:t>
                      </a:r>
                      <a:endParaRPr lang="en-US" sz="2000" dirty="0">
                        <a:solidFill>
                          <a:schemeClr val="tx1"/>
                        </a:solidFill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5</a:t>
                      </a:r>
                      <a:endParaRPr lang="en-US" sz="20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SimSun"/>
                          <a:cs typeface="Times New Roman"/>
                        </a:rPr>
                        <a:t>5–20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SimSun"/>
                          <a:cs typeface="Times New Roman"/>
                        </a:rPr>
                        <a:t>240–720+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SimSun"/>
                          <a:cs typeface="Times New Roman"/>
                        </a:rPr>
                        <a:t>Ultra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SimSun"/>
                          <a:cs typeface="Times New Roman"/>
                        </a:rPr>
                        <a:t>Very High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SimSun"/>
                          <a:cs typeface="Times New Roman"/>
                        </a:rPr>
                        <a:t>Across grid or multiple ISOs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SimSun"/>
                          <a:cs typeface="Times New Roman"/>
                        </a:rPr>
                        <a:t>&lt;5 sec.</a:t>
                      </a: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4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SimSun"/>
                          <a:cs typeface="Times New Roman"/>
                        </a:rPr>
                        <a:t>20–50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SimSun"/>
                          <a:cs typeface="Times New Roman"/>
                        </a:rPr>
                        <a:t>120–240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SimSun"/>
                          <a:cs typeface="Times New Roman"/>
                        </a:rPr>
                        <a:t>High</a:t>
                      </a:r>
                      <a:endParaRPr lang="en-US" sz="20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SimSun"/>
                          <a:cs typeface="Times New Roman"/>
                        </a:rPr>
                        <a:t>High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SimSun"/>
                          <a:cs typeface="Times New Roman"/>
                        </a:rPr>
                        <a:t>Within an ISO/ RTO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SimSun"/>
                          <a:cs typeface="Times New Roman"/>
                        </a:rPr>
                        <a:t>1 min.</a:t>
                      </a: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3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SimSun"/>
                          <a:cs typeface="Times New Roman"/>
                        </a:rPr>
                        <a:t>50–100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SimSun"/>
                          <a:cs typeface="Times New Roman"/>
                        </a:rPr>
                        <a:t>30–120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SimSun"/>
                          <a:cs typeface="Times New Roman"/>
                        </a:rPr>
                        <a:t>Medium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SimSun"/>
                          <a:cs typeface="Times New Roman"/>
                        </a:rPr>
                        <a:t>Medium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SimSun"/>
                          <a:cs typeface="Times New Roman"/>
                        </a:rPr>
                        <a:t>Between a few utilities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SimSun"/>
                          <a:cs typeface="Times New Roman"/>
                        </a:rPr>
                        <a:t>1 hr.</a:t>
                      </a: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2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SimSun"/>
                          <a:cs typeface="Times New Roman"/>
                        </a:rPr>
                        <a:t>100–1000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SimSun"/>
                          <a:cs typeface="Times New Roman"/>
                        </a:rPr>
                        <a:t>1–30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SimSun"/>
                          <a:cs typeface="Times New Roman"/>
                        </a:rPr>
                        <a:t>Low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SimSun"/>
                          <a:cs typeface="Times New Roman"/>
                        </a:rPr>
                        <a:t>Low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SimSun"/>
                          <a:cs typeface="Times New Roman"/>
                        </a:rPr>
                        <a:t>Within a single utility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SimSun"/>
                          <a:cs typeface="Times New Roman"/>
                        </a:rPr>
                        <a:t>1 day</a:t>
                      </a: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1</a:t>
                      </a:r>
                      <a:endParaRPr lang="en-US" sz="20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SimSun"/>
                          <a:cs typeface="Times New Roman"/>
                        </a:rPr>
                        <a:t>&gt;1000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SimSun"/>
                          <a:cs typeface="Times New Roman"/>
                        </a:rPr>
                        <a:t>&lt;1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SimSun"/>
                          <a:cs typeface="Times New Roman"/>
                        </a:rPr>
                        <a:t>Very Low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SimSun"/>
                          <a:cs typeface="Times New Roman"/>
                        </a:rPr>
                        <a:t>Very Low (serial)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SimSun"/>
                          <a:cs typeface="Times New Roman"/>
                        </a:rPr>
                        <a:t>Within a substation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SimSun"/>
                          <a:cs typeface="Times New Roman"/>
                        </a:rPr>
                        <a:t>&gt;1 day</a:t>
                      </a: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0" y="5695950"/>
            <a:ext cx="9144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chemeClr val="bg1"/>
                </a:solidFill>
              </a:rPr>
              <a:t>Also what kind of </a:t>
            </a:r>
            <a:r>
              <a:rPr lang="en-US" sz="2400" dirty="0" err="1" smtClean="0">
                <a:solidFill>
                  <a:schemeClr val="bg1"/>
                </a:solidFill>
              </a:rPr>
              <a:t>msgs</a:t>
            </a:r>
            <a:r>
              <a:rPr lang="en-US" sz="2400" dirty="0" smtClean="0">
                <a:solidFill>
                  <a:schemeClr val="bg1"/>
                </a:solidFill>
              </a:rPr>
              <a:t> (both I/O): streaming, condition-based, bulk; person or computer in loop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2558814" y="6356350"/>
            <a:ext cx="14084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 smtClean="0"/>
              <a:t>Prof. David Bakken</a:t>
            </a:r>
            <a:endParaRPr 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4136892" y="6356350"/>
            <a:ext cx="298658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 smtClean="0"/>
              <a:t>Data Delivery Mechanisms and Issues for Wide Area Measurement Systems </a:t>
            </a:r>
            <a:endParaRPr lang="en-US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285703" y="6356350"/>
            <a:ext cx="43507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F576BE9-2859-7A45-A7D6-975E84882A2E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10" name="Title 1"/>
          <p:cNvSpPr txBox="1">
            <a:spLocks/>
          </p:cNvSpPr>
          <p:nvPr/>
        </p:nvSpPr>
        <p:spPr bwMode="black">
          <a:xfrm>
            <a:off x="801914" y="398291"/>
            <a:ext cx="7772400" cy="4801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1" compatLnSpc="1">
            <a:prstTxWarp prst="textNoShape">
              <a:avLst/>
            </a:prstTxWarp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1"/>
                </a:solidFill>
                <a:latin typeface="Lucida Sans" pitchFamily="34" charset="0"/>
                <a:ea typeface="ＭＳ Ｐゴシック" charset="-128"/>
                <a:cs typeface="ＭＳ Ｐゴシック" charset="-128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1"/>
                </a:solidFill>
                <a:latin typeface="Lucida Sans" pitchFamily="34" charset="0"/>
                <a:ea typeface="ＭＳ Ｐゴシック" charset="-128"/>
                <a:cs typeface="ＭＳ Ｐゴシック" charset="-128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1"/>
                </a:solidFill>
                <a:latin typeface="Lucida Sans" pitchFamily="34" charset="0"/>
                <a:ea typeface="ＭＳ Ｐゴシック" charset="-128"/>
                <a:cs typeface="ＭＳ Ｐゴシック" charset="-128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1"/>
                </a:solidFill>
                <a:latin typeface="Lucida Sans" pitchFamily="34" charset="0"/>
                <a:ea typeface="ＭＳ Ｐゴシック" charset="-128"/>
                <a:cs typeface="ＭＳ Ｐゴシック" charset="-128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1"/>
                </a:solidFill>
                <a:latin typeface="Lucida Sans" pitchFamily="34" charset="0"/>
                <a:ea typeface="ＭＳ Ｐゴシック" charset="-128"/>
                <a:cs typeface="ＭＳ Ｐゴシック" charset="-128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2"/>
                </a:solidFill>
                <a:latin typeface="Arial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2"/>
                </a:solidFill>
                <a:latin typeface="Arial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2"/>
                </a:solidFill>
                <a:latin typeface="Arial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2"/>
                </a:solidFill>
                <a:latin typeface="Arial" charset="0"/>
              </a:defRPr>
            </a:lvl9pPr>
          </a:lstStyle>
          <a:p>
            <a:r>
              <a:rPr lang="en-US" dirty="0" smtClean="0"/>
              <a:t>Normalized Values of </a:t>
            </a:r>
            <a:r>
              <a:rPr lang="en-US" dirty="0" err="1" smtClean="0"/>
              <a:t>QoS</a:t>
            </a:r>
            <a:r>
              <a:rPr lang="en-US" dirty="0" smtClean="0"/>
              <a:t>+ Parameters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0056187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9174"/>
            <a:ext cx="9144000" cy="632381"/>
          </a:xfrm>
        </p:spPr>
        <p:txBody>
          <a:bodyPr>
            <a:normAutofit/>
          </a:bodyPr>
          <a:lstStyle/>
          <a:p>
            <a:r>
              <a:rPr lang="en-US" dirty="0" smtClean="0"/>
              <a:t>Applications (</a:t>
            </a:r>
            <a:r>
              <a:rPr lang="en-US" dirty="0" err="1" smtClean="0"/>
              <a:t>ProcIEEE</a:t>
            </a:r>
            <a:r>
              <a:rPr lang="en-US" dirty="0" smtClean="0"/>
              <a:t> Section &amp; </a:t>
            </a:r>
            <a:r>
              <a:rPr lang="en-US" dirty="0" err="1" smtClean="0"/>
              <a:t>NASPInet</a:t>
            </a:r>
            <a:r>
              <a:rPr lang="en-US" dirty="0" smtClean="0"/>
              <a:t> Class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641555"/>
            <a:ext cx="9144000" cy="6025945"/>
          </a:xfrm>
        </p:spPr>
        <p:txBody>
          <a:bodyPr>
            <a:no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sz="1400" dirty="0" smtClean="0"/>
              <a:t>Traditional State Estimation (III.A)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1400" dirty="0" smtClean="0"/>
              <a:t>Direct State Measurement (III.A &amp; </a:t>
            </a:r>
            <a:r>
              <a:rPr lang="en-US" sz="1400" dirty="0" err="1" smtClean="0"/>
              <a:t>NASPInet</a:t>
            </a:r>
            <a:r>
              <a:rPr lang="en-US" sz="1400" dirty="0" smtClean="0"/>
              <a:t> Class B)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1400" dirty="0" smtClean="0"/>
              <a:t>Operator Displays (III.B &amp; </a:t>
            </a:r>
            <a:r>
              <a:rPr lang="en-US" sz="1400" dirty="0" err="1" smtClean="0"/>
              <a:t>NASPInet</a:t>
            </a:r>
            <a:r>
              <a:rPr lang="en-US" sz="1400" dirty="0" smtClean="0"/>
              <a:t> Class D)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1400" dirty="0" smtClean="0"/>
              <a:t>Catch Up For Operator Displays (III.B)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1400" dirty="0" smtClean="0"/>
              <a:t>Distributed Wide-Area Control (</a:t>
            </a:r>
            <a:r>
              <a:rPr lang="en-US" sz="1400" dirty="0" err="1" smtClean="0"/>
              <a:t>NASPInet</a:t>
            </a:r>
            <a:r>
              <a:rPr lang="en-US" sz="1400" dirty="0" smtClean="0"/>
              <a:t> Class A)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1400" dirty="0" smtClean="0"/>
              <a:t>Distributed SIPS (III.C &amp; </a:t>
            </a:r>
            <a:r>
              <a:rPr lang="en-US" sz="1400" dirty="0" err="1" smtClean="0"/>
              <a:t>NASPInet</a:t>
            </a:r>
            <a:r>
              <a:rPr lang="en-US" sz="1400" dirty="0" smtClean="0"/>
              <a:t> Class A)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1400" dirty="0" smtClean="0"/>
              <a:t>Synchronous Distributed Control (III.C &amp; </a:t>
            </a:r>
            <a:r>
              <a:rPr lang="en-US" sz="1400" dirty="0" err="1" smtClean="0"/>
              <a:t>NASPInet</a:t>
            </a:r>
            <a:r>
              <a:rPr lang="en-US" sz="1400" dirty="0" smtClean="0"/>
              <a:t> Class A)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1400" dirty="0" smtClean="0"/>
              <a:t>Renewable Generation Islanding Control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1400" dirty="0" smtClean="0"/>
              <a:t>Transient Stability (III.C &amp; </a:t>
            </a:r>
            <a:r>
              <a:rPr lang="en-US" sz="1400" dirty="0" err="1" smtClean="0"/>
              <a:t>NASPInet</a:t>
            </a:r>
            <a:r>
              <a:rPr lang="en-US" sz="1400" dirty="0" smtClean="0"/>
              <a:t> Class A)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1400" dirty="0" smtClean="0"/>
              <a:t>Ancillary Services (III.C &amp; </a:t>
            </a:r>
            <a:r>
              <a:rPr lang="en-US" sz="1400" dirty="0" err="1" smtClean="0"/>
              <a:t>NASPInet</a:t>
            </a:r>
            <a:r>
              <a:rPr lang="en-US" sz="1400" dirty="0" smtClean="0"/>
              <a:t> Class A)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1400" dirty="0" smtClean="0"/>
              <a:t>Automated Contingency Drill-Down (III.D &amp; </a:t>
            </a:r>
            <a:r>
              <a:rPr lang="en-US" sz="1400" dirty="0" err="1" smtClean="0"/>
              <a:t>NASPInet</a:t>
            </a:r>
            <a:r>
              <a:rPr lang="en-US" sz="1400" dirty="0" smtClean="0"/>
              <a:t> Class D, sort of)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1400" dirty="0" smtClean="0"/>
              <a:t>Post-Event Analysis (III.E &amp; </a:t>
            </a:r>
            <a:r>
              <a:rPr lang="en-US" sz="1400" dirty="0" err="1" smtClean="0"/>
              <a:t>NASPInet</a:t>
            </a:r>
            <a:r>
              <a:rPr lang="en-US" sz="1400" dirty="0" smtClean="0"/>
              <a:t> Class C)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1400" dirty="0" smtClean="0"/>
              <a:t>Research Traffic (III.F &amp; </a:t>
            </a:r>
            <a:r>
              <a:rPr lang="en-US" sz="1400" dirty="0" err="1" smtClean="0"/>
              <a:t>NASPInet</a:t>
            </a:r>
            <a:r>
              <a:rPr lang="en-US" sz="1400" dirty="0" smtClean="0"/>
              <a:t> Class E)</a:t>
            </a:r>
          </a:p>
          <a:p>
            <a:pPr marL="165100" indent="0">
              <a:buNone/>
            </a:pPr>
            <a:r>
              <a:rPr lang="en-US" sz="1600" dirty="0" smtClean="0"/>
              <a:t>This </a:t>
            </a:r>
            <a:r>
              <a:rPr lang="en-US" sz="1600" dirty="0" smtClean="0"/>
              <a:t>normalized parameterization can be considered a (significant) </a:t>
            </a:r>
            <a:r>
              <a:rPr lang="en-US" sz="1600" i="1" dirty="0" smtClean="0"/>
              <a:t>refinement of the original </a:t>
            </a:r>
            <a:r>
              <a:rPr lang="en-US" sz="1600" i="1" dirty="0" err="1" smtClean="0"/>
              <a:t>NASPInet</a:t>
            </a:r>
            <a:r>
              <a:rPr lang="en-US" sz="1600" i="1" dirty="0" smtClean="0"/>
              <a:t> traffic categories</a:t>
            </a:r>
            <a:endParaRPr lang="en-US" sz="1600" dirty="0" smtClean="0"/>
          </a:p>
          <a:p>
            <a:pPr marL="165100" indent="0">
              <a:buNone/>
            </a:pPr>
            <a:r>
              <a:rPr lang="en-US" sz="1600" dirty="0" smtClean="0"/>
              <a:t>Can’t go through following tables in great detail due to time</a:t>
            </a:r>
          </a:p>
          <a:p>
            <a:pPr marL="165100" indent="0">
              <a:buNone/>
            </a:pPr>
            <a:r>
              <a:rPr lang="en-US" sz="1600" b="1" dirty="0" smtClean="0">
                <a:solidFill>
                  <a:srgbClr val="FF0000"/>
                </a:solidFill>
              </a:rPr>
              <a:t>Bottom line: Wide range of </a:t>
            </a:r>
            <a:r>
              <a:rPr lang="en-US" sz="1600" b="1" dirty="0" err="1" smtClean="0">
                <a:solidFill>
                  <a:srgbClr val="FF0000"/>
                </a:solidFill>
              </a:rPr>
              <a:t>QoS</a:t>
            </a:r>
            <a:r>
              <a:rPr lang="en-US" sz="1600" b="1" dirty="0" smtClean="0">
                <a:solidFill>
                  <a:srgbClr val="FF0000"/>
                </a:solidFill>
              </a:rPr>
              <a:t>+ requirements; not “one size fits all”</a:t>
            </a:r>
            <a:endParaRPr lang="en-US" sz="1600" dirty="0" smtClean="0"/>
          </a:p>
        </p:txBody>
      </p:sp>
    </p:spTree>
    <p:extLst>
      <p:ext uri="{BB962C8B-B14F-4D97-AF65-F5344CB8AC3E}">
        <p14:creationId xmlns:p14="http://schemas.microsoft.com/office/powerpoint/2010/main" val="3509954371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3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CC003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E2AAAD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14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CC0033"/>
        </a:accent1>
        <a:accent2>
          <a:srgbClr val="000099"/>
        </a:accent2>
        <a:accent3>
          <a:srgbClr val="FFFFFF"/>
        </a:accent3>
        <a:accent4>
          <a:srgbClr val="000000"/>
        </a:accent4>
        <a:accent5>
          <a:srgbClr val="E2AAAD"/>
        </a:accent5>
        <a:accent6>
          <a:srgbClr val="00008A"/>
        </a:accent6>
        <a:hlink>
          <a:srgbClr val="009999"/>
        </a:hlink>
        <a:folHlink>
          <a:srgbClr val="33CC3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15">
        <a:dk1>
          <a:srgbClr val="000000"/>
        </a:dk1>
        <a:lt1>
          <a:srgbClr val="FFFFFF"/>
        </a:lt1>
        <a:dk2>
          <a:srgbClr val="000099"/>
        </a:dk2>
        <a:lt2>
          <a:srgbClr val="FFFFFF"/>
        </a:lt2>
        <a:accent1>
          <a:srgbClr val="CC0033"/>
        </a:accent1>
        <a:accent2>
          <a:srgbClr val="000099"/>
        </a:accent2>
        <a:accent3>
          <a:srgbClr val="AAAACA"/>
        </a:accent3>
        <a:accent4>
          <a:srgbClr val="DADADA"/>
        </a:accent4>
        <a:accent5>
          <a:srgbClr val="E2AAAD"/>
        </a:accent5>
        <a:accent6>
          <a:srgbClr val="00008A"/>
        </a:accent6>
        <a:hlink>
          <a:srgbClr val="009999"/>
        </a:hlink>
        <a:folHlink>
          <a:srgbClr val="33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6">
        <a:dk1>
          <a:srgbClr val="000000"/>
        </a:dk1>
        <a:lt1>
          <a:srgbClr val="FFFFFF"/>
        </a:lt1>
        <a:dk2>
          <a:srgbClr val="009999"/>
        </a:dk2>
        <a:lt2>
          <a:srgbClr val="FFFFFF"/>
        </a:lt2>
        <a:accent1>
          <a:srgbClr val="CC0033"/>
        </a:accent1>
        <a:accent2>
          <a:srgbClr val="000099"/>
        </a:accent2>
        <a:accent3>
          <a:srgbClr val="AACACA"/>
        </a:accent3>
        <a:accent4>
          <a:srgbClr val="DADADA"/>
        </a:accent4>
        <a:accent5>
          <a:srgbClr val="E2AAAD"/>
        </a:accent5>
        <a:accent6>
          <a:srgbClr val="00008A"/>
        </a:accent6>
        <a:hlink>
          <a:srgbClr val="009999"/>
        </a:hlink>
        <a:folHlink>
          <a:srgbClr val="33CC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956</TotalTime>
  <Words>2150</Words>
  <Application>Microsoft Office PowerPoint</Application>
  <PresentationFormat>On-screen Show (4:3)</PresentationFormat>
  <Paragraphs>582</Paragraphs>
  <Slides>26</Slides>
  <Notes>1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28" baseType="lpstr">
      <vt:lpstr>Default Design</vt:lpstr>
      <vt:lpstr>Visio</vt:lpstr>
      <vt:lpstr>Critical Infrastructure Security:  The Emerging Smart Grid  In Class: Cpt S 580-03, Cpt S 483-01, EE 582-02, EE 483-01 Online or Tri-Cities: Cpt S 580-03, Cpt S 483-01, Cpt S 483-02, EE 582-01, EE 483-01 </vt:lpstr>
      <vt:lpstr>Today’s Content</vt:lpstr>
      <vt:lpstr>Background: Applied Computer Scientist</vt:lpstr>
      <vt:lpstr>Better Communications are Needed</vt:lpstr>
      <vt:lpstr>Communications &amp; Application Interoperability</vt:lpstr>
      <vt:lpstr>Today’s Content</vt:lpstr>
      <vt:lpstr>Wide Range of QoS+ Requirements</vt:lpstr>
      <vt:lpstr>PowerPoint Presentation</vt:lpstr>
      <vt:lpstr>Applications (ProcIEEE Section &amp; NASPInet Class)</vt:lpstr>
      <vt:lpstr>Most Difficult Input for Each App</vt:lpstr>
      <vt:lpstr>Most Difficult Output for Each App</vt:lpstr>
      <vt:lpstr>Today’s Content</vt:lpstr>
      <vt:lpstr>QoS Requirements</vt:lpstr>
      <vt:lpstr>Internet vs. NASPInet environment </vt:lpstr>
      <vt:lpstr>PowerPoint Presentation</vt:lpstr>
      <vt:lpstr>Today’s Content</vt:lpstr>
      <vt:lpstr>Synchrophasors</vt:lpstr>
      <vt:lpstr>Actual Example – Aug. 14th, 2003 Blackout</vt:lpstr>
      <vt:lpstr>NASPI</vt:lpstr>
      <vt:lpstr>NASPInet Conceptual Architecture</vt:lpstr>
      <vt:lpstr>Today’s Content</vt:lpstr>
      <vt:lpstr>GridStat Architecture</vt:lpstr>
      <vt:lpstr>Route Allocation to Subscriber 1</vt:lpstr>
      <vt:lpstr>Route Allocation to Subscriber 2</vt:lpstr>
      <vt:lpstr>Overview of GridStat Performance</vt:lpstr>
      <vt:lpstr>Conclusions</vt:lpstr>
    </vt:vector>
  </TitlesOfParts>
  <Company>Washington State Universit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Marketing</dc:creator>
  <cp:lastModifiedBy>bakken</cp:lastModifiedBy>
  <cp:revision>550</cp:revision>
  <cp:lastPrinted>2012-03-08T22:35:17Z</cp:lastPrinted>
  <dcterms:created xsi:type="dcterms:W3CDTF">2012-01-12T21:56:12Z</dcterms:created>
  <dcterms:modified xsi:type="dcterms:W3CDTF">2012-04-07T23:45:56Z</dcterms:modified>
</cp:coreProperties>
</file>